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bookmarkStart w:id="0" w:name="_GoBack"/>
      <w:bookmarkEnd w:id="0"/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FE5FA9" w:rsidRDefault="00FE5FA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FE5FA9" w:rsidRDefault="00FE5FA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FE5FA9" w:rsidRDefault="00FE5FA9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2AE91E73" w14:textId="77777777" w:rsidR="00FE5FA9" w:rsidRDefault="00FE5FA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4C41F9AB" w14:textId="5AA3F79A" w:rsidR="00FE5FA9" w:rsidRDefault="00FE5FA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CRM</w:t>
                                </w:r>
                              </w:p>
                              <w:p w14:paraId="74623AFB" w14:textId="385EA92D" w:rsidR="00FE5FA9" w:rsidRPr="004656F7" w:rsidRDefault="00FE5FA9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Preference Management</w:t>
                                </w:r>
                              </w:p>
                              <w:p w14:paraId="1A13F16F" w14:textId="77777777" w:rsidR="00FE5FA9" w:rsidRDefault="00FE5FA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0A2200C6" w14:textId="5A1C459A" w:rsidR="00FE5FA9" w:rsidRPr="004656F7" w:rsidRDefault="00FE5FA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FE5FA9" w:rsidRPr="004656F7" w:rsidRDefault="00FE5FA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630AEDD8" w:rsidR="00FE5FA9" w:rsidRPr="004656F7" w:rsidRDefault="00FE5FA9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August 2018</w:t>
                                </w:r>
                              </w:p>
                              <w:p w14:paraId="343B22B6" w14:textId="77777777" w:rsidR="00FE5FA9" w:rsidRPr="0090654A" w:rsidRDefault="00FE5FA9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FE5FA9" w:rsidRDefault="00FE5FA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3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FE5FA9" w:rsidRDefault="00FE5FA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FE5FA9" w:rsidRDefault="00FE5FA9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2AE91E73" w14:textId="77777777" w:rsidR="00FE5FA9" w:rsidRDefault="00FE5FA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4C41F9AB" w14:textId="5AA3F79A" w:rsidR="00FE5FA9" w:rsidRDefault="00FE5FA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CRM</w:t>
                          </w:r>
                        </w:p>
                        <w:p w14:paraId="74623AFB" w14:textId="385EA92D" w:rsidR="00FE5FA9" w:rsidRPr="004656F7" w:rsidRDefault="00FE5FA9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Preference Management</w:t>
                          </w:r>
                        </w:p>
                        <w:p w14:paraId="1A13F16F" w14:textId="77777777" w:rsidR="00FE5FA9" w:rsidRDefault="00FE5FA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0A2200C6" w14:textId="5A1C459A" w:rsidR="00FE5FA9" w:rsidRPr="004656F7" w:rsidRDefault="00FE5FA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FE5FA9" w:rsidRPr="004656F7" w:rsidRDefault="00FE5FA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630AEDD8" w:rsidR="00FE5FA9" w:rsidRPr="004656F7" w:rsidRDefault="00FE5FA9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August 2018</w:t>
                          </w:r>
                        </w:p>
                        <w:p w14:paraId="343B22B6" w14:textId="77777777" w:rsidR="00FE5FA9" w:rsidRPr="0090654A" w:rsidRDefault="00FE5FA9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2259C7AE" w14:textId="199C6EB6" w:rsidR="00EA00B4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20567344" w:history="1">
            <w:r w:rsidR="00EA00B4" w:rsidRPr="00FF332B">
              <w:rPr>
                <w:rStyle w:val="Hyperlink"/>
                <w:noProof/>
              </w:rPr>
              <w:t>1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Document Management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4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2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94E1727" w14:textId="5312EB4E" w:rsidR="00EA00B4" w:rsidRDefault="00783D3A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45" w:history="1">
            <w:r w:rsidR="00EA00B4" w:rsidRPr="00FF332B">
              <w:rPr>
                <w:rStyle w:val="Hyperlink"/>
                <w:noProof/>
              </w:rPr>
              <w:t>2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Document Purpos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5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3DB352A" w14:textId="604C558C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6" w:history="1">
            <w:r w:rsidR="00EA00B4" w:rsidRPr="00FF332B">
              <w:rPr>
                <w:rStyle w:val="Hyperlink"/>
                <w:noProof/>
              </w:rPr>
              <w:t>2.1 In Document Scop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6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3B939215" w14:textId="1551712E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7" w:history="1">
            <w:r w:rsidR="00EA00B4" w:rsidRPr="00FF332B">
              <w:rPr>
                <w:rStyle w:val="Hyperlink"/>
                <w:noProof/>
              </w:rPr>
              <w:t>2.2 Out of Document Scop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7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3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2757F2FE" w14:textId="63F314CA" w:rsidR="00EA00B4" w:rsidRDefault="00783D3A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48" w:history="1">
            <w:r w:rsidR="00EA00B4" w:rsidRPr="00FF332B">
              <w:rPr>
                <w:rStyle w:val="Hyperlink"/>
                <w:noProof/>
              </w:rPr>
              <w:t>3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High Level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8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411B90F" w14:textId="3A918631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49" w:history="1">
            <w:r w:rsidR="00EA00B4" w:rsidRPr="00FF332B">
              <w:rPr>
                <w:rStyle w:val="Hyperlink"/>
                <w:noProof/>
              </w:rPr>
              <w:t>3.1. Process Context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49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6F57CE4" w14:textId="25FDB9EA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0" w:history="1">
            <w:r w:rsidR="00EA00B4" w:rsidRPr="00FF332B">
              <w:rPr>
                <w:rStyle w:val="Hyperlink"/>
                <w:noProof/>
              </w:rPr>
              <w:t>Terminology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0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72C52E30" w14:textId="6BD66C0A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1" w:history="1">
            <w:r w:rsidR="00EA00B4" w:rsidRPr="00FF332B">
              <w:rPr>
                <w:rStyle w:val="Hyperlink"/>
                <w:noProof/>
              </w:rPr>
              <w:t>3.2. Process Flo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1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189CED7" w14:textId="20E9A4B2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2" w:history="1">
            <w:r w:rsidR="00EA00B4" w:rsidRPr="00FF332B">
              <w:rPr>
                <w:rStyle w:val="Hyperlink"/>
                <w:noProof/>
              </w:rPr>
              <w:t>3.2.1 Process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2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4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ED0DB0E" w14:textId="7D39CECB" w:rsidR="00EA00B4" w:rsidRDefault="00783D3A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53" w:history="1">
            <w:r w:rsidR="00EA00B4" w:rsidRPr="00FF332B">
              <w:rPr>
                <w:rStyle w:val="Hyperlink"/>
                <w:noProof/>
              </w:rPr>
              <w:t>4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Tables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3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6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5D7096D4" w14:textId="1293EB14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4" w:history="1">
            <w:r w:rsidR="00EA00B4" w:rsidRPr="00FF332B">
              <w:rPr>
                <w:rStyle w:val="Hyperlink"/>
                <w:noProof/>
              </w:rPr>
              <w:t>ER Diagram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4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6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43572ED6" w14:textId="5974DCFD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5" w:history="1">
            <w:r w:rsidR="00EA00B4" w:rsidRPr="00FF332B">
              <w:rPr>
                <w:rStyle w:val="Hyperlink"/>
                <w:noProof/>
              </w:rPr>
              <w:t>Staging.STG_Customer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5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7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02ACB032" w14:textId="154C8159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6" w:history="1">
            <w:r w:rsidR="00EA00B4" w:rsidRPr="00FF332B">
              <w:rPr>
                <w:rStyle w:val="Hyperlink"/>
                <w:noProof/>
              </w:rPr>
              <w:t>Reference.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6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8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35F02995" w14:textId="2CC63C66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7" w:history="1">
            <w:r w:rsidR="00EA00B4" w:rsidRPr="00FF332B">
              <w:rPr>
                <w:rStyle w:val="Hyperlink"/>
                <w:noProof/>
              </w:rPr>
              <w:t>Reference.Channel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7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8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5978148B" w14:textId="03E0EE8C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58" w:history="1">
            <w:r w:rsidR="00EA00B4" w:rsidRPr="00FF332B">
              <w:rPr>
                <w:rStyle w:val="Hyperlink"/>
                <w:noProof/>
              </w:rPr>
              <w:t>Audit.STG_Customer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8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9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6EB8FA0D" w14:textId="2276BFBC" w:rsidR="00EA00B4" w:rsidRDefault="00783D3A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59" w:history="1">
            <w:r w:rsidR="00EA00B4" w:rsidRPr="00FF332B">
              <w:rPr>
                <w:rStyle w:val="Hyperlink"/>
                <w:noProof/>
              </w:rPr>
              <w:t>5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Audit Overview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59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0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495DB198" w14:textId="47DC25F0" w:rsidR="00EA00B4" w:rsidRDefault="00783D3A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20567360" w:history="1">
            <w:r w:rsidR="00EA00B4" w:rsidRPr="00FF332B">
              <w:rPr>
                <w:rStyle w:val="Hyperlink"/>
                <w:noProof/>
              </w:rPr>
              <w:t>6.</w:t>
            </w:r>
            <w:r w:rsidR="00EA00B4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EA00B4" w:rsidRPr="00FF332B">
              <w:rPr>
                <w:rStyle w:val="Hyperlink"/>
                <w:noProof/>
              </w:rPr>
              <w:t>Use Cases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0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1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2A72EB36" w14:textId="17F1D64D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1" w:history="1">
            <w:r w:rsidR="00EA00B4" w:rsidRPr="00FF332B">
              <w:rPr>
                <w:rStyle w:val="Hyperlink"/>
                <w:noProof/>
              </w:rPr>
              <w:t>Use Case 1: New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1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1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5B64C0A" w14:textId="04A95EBF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2" w:history="1">
            <w:r w:rsidR="00EA00B4" w:rsidRPr="00FF332B">
              <w:rPr>
                <w:rStyle w:val="Hyperlink"/>
                <w:noProof/>
              </w:rPr>
              <w:t>Use Case 2: Update existing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2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1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0D8FD1CF" w14:textId="74929A3E" w:rsidR="00EA00B4" w:rsidRDefault="00783D3A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20567363" w:history="1">
            <w:r w:rsidR="00EA00B4" w:rsidRPr="00FF332B">
              <w:rPr>
                <w:rStyle w:val="Hyperlink"/>
                <w:noProof/>
              </w:rPr>
              <w:t>Use Case 3: Delete existing Customer Preference</w:t>
            </w:r>
            <w:r w:rsidR="00EA00B4">
              <w:rPr>
                <w:noProof/>
                <w:webHidden/>
              </w:rPr>
              <w:tab/>
            </w:r>
            <w:r w:rsidR="00EA00B4">
              <w:rPr>
                <w:noProof/>
                <w:webHidden/>
              </w:rPr>
              <w:fldChar w:fldCharType="begin"/>
            </w:r>
            <w:r w:rsidR="00EA00B4">
              <w:rPr>
                <w:noProof/>
                <w:webHidden/>
              </w:rPr>
              <w:instrText xml:space="preserve"> PAGEREF _Toc520567363 \h </w:instrText>
            </w:r>
            <w:r w:rsidR="00EA00B4">
              <w:rPr>
                <w:noProof/>
                <w:webHidden/>
              </w:rPr>
            </w:r>
            <w:r w:rsidR="00EA00B4">
              <w:rPr>
                <w:noProof/>
                <w:webHidden/>
              </w:rPr>
              <w:fldChar w:fldCharType="separate"/>
            </w:r>
            <w:r w:rsidR="00695F61">
              <w:rPr>
                <w:noProof/>
                <w:webHidden/>
              </w:rPr>
              <w:t>11</w:t>
            </w:r>
            <w:r w:rsidR="00EA00B4">
              <w:rPr>
                <w:noProof/>
                <w:webHidden/>
              </w:rPr>
              <w:fldChar w:fldCharType="end"/>
            </w:r>
          </w:hyperlink>
        </w:p>
        <w:p w14:paraId="16E61301" w14:textId="50D8A5B4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" w:name="_Toc508899959"/>
      <w:bookmarkStart w:id="2" w:name="_Toc520567344"/>
      <w:r w:rsidRPr="00520488">
        <w:rPr>
          <w:sz w:val="32"/>
          <w:szCs w:val="32"/>
        </w:rPr>
        <w:t>Document Management</w:t>
      </w:r>
      <w:bookmarkEnd w:id="1"/>
      <w:bookmarkEnd w:id="2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1B69E6" w:rsidRPr="00A73C32" w14:paraId="57F7E926" w14:textId="77777777" w:rsidTr="00CD28AD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E656089" w14:textId="4AF544BA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</w:t>
            </w:r>
            <w:r w:rsidR="00DC029D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23557A3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7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36FE966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759B815" w14:textId="77777777" w:rsidR="001B69E6" w:rsidRPr="00036689" w:rsidRDefault="001B69E6" w:rsidP="00CD28AD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  <w:tr w:rsidR="008A1349" w:rsidRPr="00A73C32" w14:paraId="7BA80DDB" w14:textId="77777777" w:rsidTr="003F364A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61BF00B" w14:textId="77777777" w:rsidR="008A1349" w:rsidRPr="00036689" w:rsidRDefault="008A1349" w:rsidP="003F364A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2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8D4BCCD" w14:textId="77777777" w:rsidR="008A1349" w:rsidRPr="00036689" w:rsidRDefault="008A1349" w:rsidP="003F364A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7/08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45BC00B" w14:textId="77777777" w:rsidR="008A1349" w:rsidRPr="00036689" w:rsidRDefault="008A1349" w:rsidP="003F364A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E328FB" w14:textId="77777777" w:rsidR="008A1349" w:rsidRPr="00036689" w:rsidRDefault="008A1349" w:rsidP="003F364A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dding Individual Preference</w:t>
            </w: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</w:p>
        </w:tc>
      </w:tr>
      <w:tr w:rsidR="008A1349" w:rsidRPr="00A73C32" w14:paraId="464D5A97" w14:textId="77777777" w:rsidTr="003F364A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8E6E516" w14:textId="77777777" w:rsidR="008A1349" w:rsidRPr="00036689" w:rsidRDefault="008A1349" w:rsidP="003F364A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3.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CEF4CCA" w14:textId="77777777" w:rsidR="008A1349" w:rsidRPr="00036689" w:rsidRDefault="008A1349" w:rsidP="003F364A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7/08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361CC62" w14:textId="77777777" w:rsidR="008A1349" w:rsidRPr="00036689" w:rsidRDefault="008A1349" w:rsidP="003F364A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EA8DC3" w14:textId="77777777" w:rsidR="008A1349" w:rsidRPr="00036689" w:rsidRDefault="008A1349" w:rsidP="003F364A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Typo fixes</w:t>
            </w: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6D906324" w:rsidR="009114E0" w:rsidRPr="00036689" w:rsidRDefault="008A1349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3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180F1517" w:rsidR="009114E0" w:rsidRPr="00036689" w:rsidRDefault="008A1349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</w:t>
            </w:r>
            <w:r w:rsidR="001B69E6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7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</w:t>
            </w:r>
            <w:r w:rsidR="001B69E6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8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32B12B3A" w:rsidR="009114E0" w:rsidRPr="00036689" w:rsidRDefault="008A1349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Amending document as per </w:t>
            </w:r>
            <w:r w:rsidR="009114E0"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 </w:t>
            </w:r>
            <w:hyperlink r:id="rId14" w:history="1">
              <w:r w:rsidRPr="008A1349">
                <w:rPr>
                  <w:rStyle w:val="Hyperlink"/>
                  <w:rFonts w:ascii="Arial" w:eastAsia="Times New Roman" w:hAnsi="Arial" w:cs="Arial"/>
                  <w:color w:val="3B73AF"/>
                  <w:sz w:val="16"/>
                  <w:szCs w:val="16"/>
                </w:rPr>
                <w:t>CLT5001_65054-73</w:t>
              </w:r>
            </w:hyperlink>
            <w:r>
              <w:rPr>
                <w:rFonts w:ascii="Arial" w:eastAsia="Times New Roman" w:hAnsi="Arial" w:cs="Arial"/>
                <w:sz w:val="21"/>
                <w:szCs w:val="21"/>
              </w:rPr>
              <w:t xml:space="preserve"> </w:t>
            </w: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ira request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EA00B4">
        <w:trPr>
          <w:cantSplit/>
          <w:trHeight w:val="35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1FBAC" w14:textId="7FDF1B8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2611470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C118A2" w14:textId="00B11F7A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37955906" w14:textId="77777777" w:rsidTr="00EA00B4">
        <w:trPr>
          <w:cantSplit/>
          <w:trHeight w:val="406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F6C6D" w14:textId="7C85FFDB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F5CE6" w14:textId="4C3A882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0BD273" w14:textId="2D310286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F81590" w:rsidRPr="00A73C32" w14:paraId="6638C816" w14:textId="77777777" w:rsidTr="00EA00B4">
        <w:trPr>
          <w:cantSplit/>
          <w:trHeight w:val="42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50D73" w14:textId="11BCD6BF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37D216AE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9F7EB" w14:textId="3BB55D89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340E7B7D" w14:textId="77777777" w:rsidTr="00EA00B4">
        <w:trPr>
          <w:cantSplit/>
          <w:trHeight w:val="416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206E13E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1FDA9AB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14872672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BC82F3" w14:textId="77777777" w:rsidTr="00EA00B4">
        <w:trPr>
          <w:cantSplit/>
          <w:trHeight w:val="408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150A22A9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1744864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39FE725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321B30F8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7C610C20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40E06A76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4C33455E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224BACD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583271F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324401B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1F343E3A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65F911FF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3D3EFF2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46C2E103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76020691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" w:name="_Toc467059799"/>
      <w:bookmarkStart w:id="4" w:name="_Toc508899960"/>
      <w:bookmarkStart w:id="5" w:name="_Toc520567345"/>
      <w:bookmarkStart w:id="6" w:name="_Toc467059800"/>
      <w:r w:rsidRPr="00520488">
        <w:rPr>
          <w:sz w:val="32"/>
          <w:szCs w:val="32"/>
        </w:rPr>
        <w:t>Document Purpose</w:t>
      </w:r>
      <w:bookmarkEnd w:id="3"/>
      <w:bookmarkEnd w:id="4"/>
      <w:bookmarkEnd w:id="5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69C7F75" w14:textId="7EF48BBB" w:rsidR="005E53B9" w:rsidRDefault="005E53B9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e purpose of this document is to define how all CRM preferences are going to be stored and managed</w:t>
      </w:r>
      <w:r w:rsidR="00521D27">
        <w:rPr>
          <w:rFonts w:asciiTheme="majorHAnsi" w:hAnsiTheme="majorHAnsi"/>
          <w:color w:val="000000" w:themeColor="text1"/>
          <w:sz w:val="22"/>
          <w:szCs w:val="22"/>
        </w:rPr>
        <w:t>.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>By doing that we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 will create single point of truth for </w:t>
      </w:r>
      <w:r w:rsidR="009815C1">
        <w:rPr>
          <w:rFonts w:asciiTheme="majorHAnsi" w:hAnsiTheme="majorHAnsi"/>
          <w:color w:val="000000" w:themeColor="text1"/>
          <w:sz w:val="22"/>
          <w:szCs w:val="22"/>
        </w:rPr>
        <w:t xml:space="preserve">VTWC CRM </w:t>
      </w:r>
      <w:r>
        <w:rPr>
          <w:rFonts w:asciiTheme="majorHAnsi" w:hAnsiTheme="majorHAnsi"/>
          <w:color w:val="000000" w:themeColor="text1"/>
          <w:sz w:val="22"/>
          <w:szCs w:val="22"/>
        </w:rPr>
        <w:t xml:space="preserve">preference. 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7" w:name="_Toc467575432"/>
      <w:bookmarkStart w:id="8" w:name="_Toc508899961"/>
      <w:bookmarkStart w:id="9" w:name="_Toc520567346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7"/>
      <w:bookmarkEnd w:id="8"/>
      <w:bookmarkEnd w:id="9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73DFB6C1" w14:textId="0F7EEEBE" w:rsidR="00D56AE1" w:rsidRPr="00D253D1" w:rsidRDefault="00A52061" w:rsidP="00BF47E9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Audit</w:t>
      </w:r>
      <w:r w:rsidR="005E53B9">
        <w:rPr>
          <w:rFonts w:asciiTheme="majorHAnsi" w:hAnsiTheme="majorHAnsi"/>
          <w:color w:val="000000" w:themeColor="text1"/>
          <w:sz w:val="22"/>
          <w:szCs w:val="22"/>
        </w:rPr>
        <w:t xml:space="preserve"> system</w:t>
      </w:r>
      <w:r w:rsidR="00D253D1">
        <w:rPr>
          <w:rFonts w:asciiTheme="majorHAnsi" w:hAnsiTheme="majorHAnsi"/>
          <w:color w:val="000000" w:themeColor="text1"/>
          <w:sz w:val="22"/>
          <w:szCs w:val="22"/>
        </w:rPr>
        <w:t xml:space="preserve"> definition</w:t>
      </w:r>
    </w:p>
    <w:p w14:paraId="2611A53E" w14:textId="715A654F" w:rsidR="00D253D1" w:rsidRDefault="00D253D1" w:rsidP="00BF47E9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Use Cases</w:t>
      </w:r>
    </w:p>
    <w:p w14:paraId="36C404B4" w14:textId="77777777" w:rsidR="00BF47E9" w:rsidRPr="00A73C32" w:rsidRDefault="00BF47E9" w:rsidP="00BF47E9">
      <w:pPr>
        <w:pStyle w:val="ListParagraph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10" w:name="_Toc460341814"/>
      <w:bookmarkStart w:id="11" w:name="_Toc467575433"/>
      <w:bookmarkStart w:id="12" w:name="_Toc508899962"/>
      <w:bookmarkStart w:id="13" w:name="_Toc520567347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10"/>
      <w:bookmarkEnd w:id="11"/>
      <w:bookmarkEnd w:id="12"/>
      <w:bookmarkEnd w:id="13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7156DD26" w14:textId="7F91BE1B" w:rsidR="00D16332" w:rsidRDefault="005E53B9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reference reporting</w:t>
      </w:r>
      <w:r w:rsidR="0053140E">
        <w:rPr>
          <w:rFonts w:asciiTheme="majorHAnsi" w:hAnsiTheme="majorHAnsi"/>
          <w:sz w:val="22"/>
          <w:szCs w:val="22"/>
        </w:rPr>
        <w:t>.</w:t>
      </w:r>
    </w:p>
    <w:p w14:paraId="15370247" w14:textId="7954EC19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Table mapping from all preference data sources.</w:t>
      </w:r>
    </w:p>
    <w:p w14:paraId="49F28087" w14:textId="1BE618BD" w:rsidR="00973777" w:rsidRDefault="00973777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 xml:space="preserve">Monitoring </w:t>
      </w:r>
    </w:p>
    <w:p w14:paraId="27F87155" w14:textId="7D70835A" w:rsidR="005E53B9" w:rsidRDefault="005E53B9" w:rsidP="005E53B9">
      <w:pPr>
        <w:spacing w:before="120"/>
        <w:ind w:left="720"/>
        <w:rPr>
          <w:rFonts w:asciiTheme="majorHAnsi" w:hAnsiTheme="majorHAnsi"/>
          <w:sz w:val="22"/>
          <w:szCs w:val="22"/>
        </w:rPr>
      </w:pP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4" w:name="_Toc508899963"/>
      <w:bookmarkStart w:id="15" w:name="_Toc520567348"/>
      <w:r>
        <w:rPr>
          <w:sz w:val="32"/>
          <w:szCs w:val="32"/>
        </w:rPr>
        <w:t>High Level Overview</w:t>
      </w:r>
      <w:bookmarkEnd w:id="6"/>
      <w:bookmarkEnd w:id="14"/>
      <w:bookmarkEnd w:id="15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59F65B36" w:rsidR="00D30D62" w:rsidRDefault="00D30D62" w:rsidP="00D30D62">
      <w:pPr>
        <w:pStyle w:val="Heading2"/>
        <w:rPr>
          <w:sz w:val="28"/>
          <w:szCs w:val="28"/>
        </w:rPr>
      </w:pPr>
      <w:bookmarkStart w:id="16" w:name="_Toc508899964"/>
      <w:bookmarkStart w:id="17" w:name="_Toc520567349"/>
      <w:bookmarkStart w:id="18" w:name="_Hlk519110284"/>
      <w:r>
        <w:rPr>
          <w:sz w:val="28"/>
          <w:szCs w:val="28"/>
        </w:rPr>
        <w:t xml:space="preserve">3.1. </w:t>
      </w:r>
      <w:bookmarkEnd w:id="16"/>
      <w:r w:rsidR="009716A3">
        <w:rPr>
          <w:sz w:val="28"/>
          <w:szCs w:val="28"/>
        </w:rPr>
        <w:t>Process Context</w:t>
      </w:r>
      <w:bookmarkEnd w:id="17"/>
      <w:r w:rsidR="009716A3">
        <w:rPr>
          <w:sz w:val="28"/>
          <w:szCs w:val="28"/>
        </w:rPr>
        <w:t xml:space="preserve"> </w:t>
      </w:r>
    </w:p>
    <w:p w14:paraId="6776D265" w14:textId="77777777" w:rsidR="00EB6705" w:rsidRDefault="00EB6705" w:rsidP="00862C9F"/>
    <w:p w14:paraId="2223AEDC" w14:textId="1A1796FB" w:rsidR="00C91955" w:rsidRDefault="005E53B9" w:rsidP="0058308C">
      <w:pPr>
        <w:jc w:val="both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A preference can be modified from different </w:t>
      </w:r>
      <w:r w:rsidR="0058308C">
        <w:rPr>
          <w:rFonts w:asciiTheme="majorHAnsi" w:hAnsiTheme="majorHAnsi"/>
          <w:szCs w:val="22"/>
        </w:rPr>
        <w:t xml:space="preserve">data </w:t>
      </w:r>
      <w:r>
        <w:rPr>
          <w:rFonts w:asciiTheme="majorHAnsi" w:hAnsiTheme="majorHAnsi"/>
          <w:szCs w:val="22"/>
        </w:rPr>
        <w:t>sources and channels, however a single point of truth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that reflects the latest customer</w:t>
      </w:r>
      <w:r w:rsidR="001B69E6">
        <w:rPr>
          <w:rFonts w:asciiTheme="majorHAnsi" w:hAnsiTheme="majorHAnsi"/>
          <w:szCs w:val="22"/>
        </w:rPr>
        <w:t>/individual</w:t>
      </w:r>
      <w:r>
        <w:rPr>
          <w:rFonts w:asciiTheme="majorHAnsi" w:hAnsiTheme="majorHAnsi"/>
          <w:szCs w:val="22"/>
        </w:rPr>
        <w:t xml:space="preserve"> </w:t>
      </w:r>
      <w:r w:rsidR="00973777">
        <w:rPr>
          <w:rFonts w:asciiTheme="majorHAnsi" w:hAnsiTheme="majorHAnsi"/>
          <w:szCs w:val="22"/>
        </w:rPr>
        <w:t>preferences</w:t>
      </w:r>
      <w:r w:rsidR="00084758">
        <w:rPr>
          <w:rFonts w:asciiTheme="majorHAnsi" w:hAnsiTheme="majorHAnsi"/>
          <w:szCs w:val="22"/>
        </w:rPr>
        <w:t>,</w:t>
      </w:r>
      <w:r>
        <w:rPr>
          <w:rFonts w:asciiTheme="majorHAnsi" w:hAnsiTheme="majorHAnsi"/>
          <w:szCs w:val="22"/>
        </w:rPr>
        <w:t xml:space="preserve"> is going to be provided in form of table. In case we need to query/validate past preferences an </w:t>
      </w:r>
      <w:r w:rsidR="007B5F16">
        <w:rPr>
          <w:rFonts w:asciiTheme="majorHAnsi" w:hAnsiTheme="majorHAnsi"/>
          <w:szCs w:val="22"/>
        </w:rPr>
        <w:t>Audit</w:t>
      </w:r>
      <w:r>
        <w:rPr>
          <w:rFonts w:asciiTheme="majorHAnsi" w:hAnsiTheme="majorHAnsi"/>
          <w:szCs w:val="22"/>
        </w:rPr>
        <w:t xml:space="preserve"> schema </w:t>
      </w:r>
      <w:r w:rsidR="0058308C">
        <w:rPr>
          <w:rFonts w:asciiTheme="majorHAnsi" w:hAnsiTheme="majorHAnsi"/>
          <w:szCs w:val="22"/>
        </w:rPr>
        <w:t>will store all preference activities</w:t>
      </w:r>
      <w:r>
        <w:rPr>
          <w:rFonts w:asciiTheme="majorHAnsi" w:hAnsiTheme="majorHAnsi"/>
          <w:szCs w:val="22"/>
        </w:rPr>
        <w:t>.</w:t>
      </w:r>
      <w:bookmarkStart w:id="19" w:name="_Toc508899966"/>
      <w:bookmarkEnd w:id="18"/>
    </w:p>
    <w:p w14:paraId="750F9917" w14:textId="01D1C76E" w:rsidR="00C55B0F" w:rsidRDefault="00C55B0F" w:rsidP="00C55B0F">
      <w:pPr>
        <w:pStyle w:val="Heading2"/>
        <w:rPr>
          <w:sz w:val="28"/>
          <w:szCs w:val="28"/>
        </w:rPr>
      </w:pPr>
      <w:bookmarkStart w:id="20" w:name="_Toc520567350"/>
      <w:r>
        <w:rPr>
          <w:sz w:val="28"/>
          <w:szCs w:val="28"/>
        </w:rPr>
        <w:t>Terminology</w:t>
      </w:r>
      <w:bookmarkEnd w:id="20"/>
    </w:p>
    <w:p w14:paraId="7270EBAF" w14:textId="77777777" w:rsidR="00C55B0F" w:rsidRDefault="00C55B0F" w:rsidP="00C55B0F"/>
    <w:p w14:paraId="710E7ACD" w14:textId="593AC622" w:rsidR="00C55B0F" w:rsidRPr="00C55B0F" w:rsidRDefault="00C55B0F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Preference:</w:t>
      </w:r>
      <w:r w:rsidRPr="00C55B0F">
        <w:rPr>
          <w:rFonts w:asciiTheme="majorHAnsi" w:hAnsiTheme="majorHAnsi"/>
          <w:szCs w:val="22"/>
        </w:rPr>
        <w:t xml:space="preserve"> Is the question that will be presented to the</w:t>
      </w:r>
      <w:r w:rsidR="00C9147A">
        <w:rPr>
          <w:rFonts w:asciiTheme="majorHAnsi" w:hAnsiTheme="majorHAnsi"/>
          <w:szCs w:val="22"/>
        </w:rPr>
        <w:t xml:space="preserve"> customer and/or individual</w:t>
      </w:r>
      <w:r w:rsidRPr="00C55B0F">
        <w:rPr>
          <w:rFonts w:asciiTheme="majorHAnsi" w:hAnsiTheme="majorHAnsi"/>
          <w:szCs w:val="22"/>
        </w:rPr>
        <w:t>.</w:t>
      </w:r>
    </w:p>
    <w:p w14:paraId="2CDE640E" w14:textId="014337A9" w:rsidR="001B69E6" w:rsidRPr="00C55B0F" w:rsidRDefault="001B69E6" w:rsidP="001B69E6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>Customer Preferences:</w:t>
      </w:r>
      <w:r w:rsidRPr="00C55B0F">
        <w:rPr>
          <w:rFonts w:asciiTheme="majorHAnsi" w:hAnsiTheme="majorHAnsi"/>
          <w:szCs w:val="22"/>
        </w:rPr>
        <w:t xml:space="preserve"> It is the customer answer </w:t>
      </w:r>
      <w:r>
        <w:rPr>
          <w:rFonts w:asciiTheme="majorHAnsi" w:hAnsiTheme="majorHAnsi"/>
          <w:szCs w:val="22"/>
        </w:rPr>
        <w:t>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6A9AC180" w14:textId="056B8C9C" w:rsidR="001B69E6" w:rsidRPr="00C55B0F" w:rsidRDefault="001B69E6" w:rsidP="001B69E6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Individual</w:t>
      </w:r>
      <w:r w:rsidRPr="00C55B0F">
        <w:rPr>
          <w:rFonts w:asciiTheme="majorHAnsi" w:hAnsiTheme="majorHAnsi"/>
          <w:b/>
          <w:szCs w:val="22"/>
        </w:rPr>
        <w:t xml:space="preserve"> Preferences:</w:t>
      </w:r>
      <w:r w:rsidRPr="00C55B0F">
        <w:rPr>
          <w:rFonts w:asciiTheme="majorHAnsi" w:hAnsiTheme="majorHAnsi"/>
          <w:szCs w:val="22"/>
        </w:rPr>
        <w:t xml:space="preserve"> It is the </w:t>
      </w:r>
      <w:r>
        <w:rPr>
          <w:rFonts w:asciiTheme="majorHAnsi" w:hAnsiTheme="majorHAnsi"/>
          <w:szCs w:val="22"/>
        </w:rPr>
        <w:t>prospect</w:t>
      </w:r>
      <w:r w:rsidRPr="00C55B0F">
        <w:rPr>
          <w:rFonts w:asciiTheme="majorHAnsi" w:hAnsiTheme="majorHAnsi"/>
          <w:szCs w:val="22"/>
        </w:rPr>
        <w:t xml:space="preserve"> answer </w:t>
      </w:r>
      <w:r>
        <w:rPr>
          <w:rFonts w:asciiTheme="majorHAnsi" w:hAnsiTheme="majorHAnsi"/>
          <w:szCs w:val="22"/>
        </w:rPr>
        <w:t>for a given</w:t>
      </w:r>
      <w:r w:rsidRPr="00C55B0F">
        <w:rPr>
          <w:rFonts w:asciiTheme="majorHAnsi" w:hAnsiTheme="majorHAnsi"/>
          <w:szCs w:val="22"/>
        </w:rPr>
        <w:t xml:space="preserve"> Preference.</w:t>
      </w:r>
    </w:p>
    <w:p w14:paraId="089B186F" w14:textId="30CA4B71" w:rsidR="00C55B0F" w:rsidRPr="00C55B0F" w:rsidRDefault="00C55B0F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 w:rsidRPr="00C55B0F">
        <w:rPr>
          <w:rFonts w:asciiTheme="majorHAnsi" w:hAnsiTheme="majorHAnsi"/>
          <w:b/>
          <w:szCs w:val="22"/>
        </w:rPr>
        <w:t xml:space="preserve">Channel: </w:t>
      </w:r>
      <w:r w:rsidRPr="00C55B0F">
        <w:rPr>
          <w:rFonts w:asciiTheme="majorHAnsi" w:hAnsiTheme="majorHAnsi"/>
          <w:szCs w:val="22"/>
        </w:rPr>
        <w:t>Communication channel for what this preference is asked for.</w:t>
      </w:r>
    </w:p>
    <w:p w14:paraId="5BBCEA71" w14:textId="416DA1E4" w:rsidR="00C55B0F" w:rsidRPr="00C55B0F" w:rsidRDefault="00795900" w:rsidP="00C55B0F">
      <w:pPr>
        <w:pStyle w:val="ListParagraph"/>
        <w:numPr>
          <w:ilvl w:val="0"/>
          <w:numId w:val="44"/>
        </w:numPr>
        <w:rPr>
          <w:rFonts w:asciiTheme="majorHAnsi" w:hAnsiTheme="majorHAnsi"/>
          <w:szCs w:val="22"/>
        </w:rPr>
      </w:pPr>
      <w:r>
        <w:rPr>
          <w:rFonts w:asciiTheme="majorHAnsi" w:hAnsiTheme="majorHAnsi"/>
          <w:b/>
          <w:szCs w:val="22"/>
        </w:rPr>
        <w:t>Audit</w:t>
      </w:r>
      <w:r w:rsidR="00C55B0F" w:rsidRPr="00C55B0F">
        <w:rPr>
          <w:rFonts w:asciiTheme="majorHAnsi" w:hAnsiTheme="majorHAnsi"/>
          <w:b/>
          <w:szCs w:val="22"/>
        </w:rPr>
        <w:t>:</w:t>
      </w:r>
      <w:r w:rsidR="00C55B0F" w:rsidRPr="00C55B0F">
        <w:rPr>
          <w:rFonts w:asciiTheme="majorHAnsi" w:hAnsiTheme="majorHAnsi"/>
          <w:szCs w:val="22"/>
        </w:rPr>
        <w:t xml:space="preserve"> Historical data </w:t>
      </w:r>
      <w:r w:rsidR="00DF1248">
        <w:rPr>
          <w:rFonts w:asciiTheme="majorHAnsi" w:hAnsiTheme="majorHAnsi"/>
          <w:szCs w:val="22"/>
        </w:rPr>
        <w:t>activity</w:t>
      </w:r>
      <w:r w:rsidR="00C55B0F" w:rsidRPr="00C55B0F">
        <w:rPr>
          <w:rFonts w:asciiTheme="majorHAnsi" w:hAnsiTheme="majorHAnsi"/>
          <w:szCs w:val="22"/>
        </w:rPr>
        <w:t>.</w:t>
      </w:r>
    </w:p>
    <w:p w14:paraId="2C8AA929" w14:textId="77777777" w:rsidR="00C55B0F" w:rsidRPr="00E3473B" w:rsidRDefault="00C55B0F" w:rsidP="00E3473B">
      <w:pPr>
        <w:rPr>
          <w:rFonts w:asciiTheme="majorHAnsi" w:hAnsiTheme="majorHAnsi"/>
          <w:szCs w:val="22"/>
        </w:rPr>
      </w:pPr>
    </w:p>
    <w:p w14:paraId="1811A5F7" w14:textId="1570C729" w:rsidR="00C51815" w:rsidRDefault="00C51815" w:rsidP="00C51815">
      <w:pPr>
        <w:pStyle w:val="Heading2"/>
      </w:pPr>
      <w:bookmarkStart w:id="21" w:name="_Toc520567351"/>
      <w:r w:rsidRPr="008122CB">
        <w:t>3.</w:t>
      </w:r>
      <w:r w:rsidR="00FA5EA4">
        <w:t>2</w:t>
      </w:r>
      <w:r w:rsidRPr="008122CB">
        <w:t xml:space="preserve">. </w:t>
      </w:r>
      <w:r>
        <w:t xml:space="preserve">Process </w:t>
      </w:r>
      <w:bookmarkEnd w:id="21"/>
    </w:p>
    <w:p w14:paraId="4E72DFAC" w14:textId="77777777" w:rsidR="00B5122A" w:rsidRPr="00B5122A" w:rsidRDefault="00B5122A" w:rsidP="00B5122A"/>
    <w:p w14:paraId="42ACCCBA" w14:textId="43CD8FBE" w:rsidR="0091080D" w:rsidRDefault="00973777" w:rsidP="0091080D">
      <w:r>
        <w:rPr>
          <w:rFonts w:asciiTheme="majorHAnsi" w:hAnsiTheme="majorHAnsi"/>
          <w:sz w:val="22"/>
          <w:szCs w:val="22"/>
        </w:rPr>
        <w:t>Customer</w:t>
      </w:r>
      <w:r w:rsidR="001B69E6">
        <w:rPr>
          <w:rFonts w:asciiTheme="majorHAnsi" w:hAnsiTheme="majorHAnsi"/>
          <w:sz w:val="22"/>
          <w:szCs w:val="22"/>
        </w:rPr>
        <w:t xml:space="preserve"> and Individual</w:t>
      </w:r>
      <w:r>
        <w:rPr>
          <w:rFonts w:asciiTheme="majorHAnsi" w:hAnsiTheme="majorHAnsi"/>
          <w:sz w:val="22"/>
          <w:szCs w:val="22"/>
        </w:rPr>
        <w:t xml:space="preserve"> preferences will be provided from different data sources, however the methodology described below should be applicable to all of them.</w:t>
      </w:r>
    </w:p>
    <w:p w14:paraId="63064EC4" w14:textId="6F637534" w:rsidR="00876386" w:rsidRDefault="00876386" w:rsidP="0091080D"/>
    <w:p w14:paraId="43C42C96" w14:textId="748F36A6" w:rsidR="00410816" w:rsidRDefault="00410816" w:rsidP="00410816">
      <w:pPr>
        <w:pStyle w:val="Heading2"/>
        <w:ind w:left="284"/>
      </w:pPr>
      <w:bookmarkStart w:id="22" w:name="_Toc520567352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r>
        <w:t>Process Overview</w:t>
      </w:r>
      <w:bookmarkEnd w:id="22"/>
    </w:p>
    <w:p w14:paraId="26A51BFA" w14:textId="3F3A52C9" w:rsidR="00973777" w:rsidRDefault="00973777" w:rsidP="00973777"/>
    <w:p w14:paraId="3B86CE06" w14:textId="26E7A552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sz w:val="22"/>
          <w:szCs w:val="22"/>
        </w:rPr>
        <w:t xml:space="preserve">An external data source will provide </w:t>
      </w:r>
      <w:r w:rsidR="007012F8">
        <w:rPr>
          <w:rFonts w:asciiTheme="majorHAnsi" w:hAnsiTheme="majorHAnsi"/>
          <w:sz w:val="22"/>
          <w:szCs w:val="22"/>
        </w:rPr>
        <w:t xml:space="preserve">latest </w:t>
      </w:r>
      <w:r w:rsidRPr="00617BF2">
        <w:rPr>
          <w:rFonts w:asciiTheme="majorHAnsi" w:hAnsiTheme="majorHAnsi"/>
          <w:sz w:val="22"/>
          <w:szCs w:val="22"/>
        </w:rPr>
        <w:t>preferences</w:t>
      </w:r>
      <w:r w:rsidR="00F93C97">
        <w:rPr>
          <w:rFonts w:asciiTheme="majorHAnsi" w:hAnsiTheme="majorHAnsi"/>
          <w:sz w:val="22"/>
          <w:szCs w:val="22"/>
        </w:rPr>
        <w:t xml:space="preserve"> updates</w:t>
      </w:r>
      <w:r w:rsidRPr="00617BF2">
        <w:rPr>
          <w:rFonts w:asciiTheme="majorHAnsi" w:hAnsiTheme="majorHAnsi"/>
          <w:sz w:val="22"/>
          <w:szCs w:val="22"/>
        </w:rPr>
        <w:t>. Then the system will do three validations bef</w:t>
      </w:r>
      <w:r w:rsidR="000C1E0A">
        <w:rPr>
          <w:rFonts w:asciiTheme="majorHAnsi" w:hAnsiTheme="majorHAnsi"/>
          <w:sz w:val="22"/>
          <w:szCs w:val="22"/>
        </w:rPr>
        <w:t>ore a preference get inserted,</w:t>
      </w:r>
      <w:r w:rsidRPr="00617BF2">
        <w:rPr>
          <w:rFonts w:asciiTheme="majorHAnsi" w:hAnsiTheme="majorHAnsi"/>
          <w:sz w:val="22"/>
          <w:szCs w:val="22"/>
        </w:rPr>
        <w:t xml:space="preserve"> updated</w:t>
      </w:r>
      <w:r w:rsidR="00BB2C21">
        <w:rPr>
          <w:rFonts w:asciiTheme="majorHAnsi" w:hAnsiTheme="majorHAnsi"/>
          <w:sz w:val="22"/>
          <w:szCs w:val="22"/>
        </w:rPr>
        <w:t xml:space="preserve"> or deleted</w:t>
      </w:r>
      <w:r w:rsidR="007B5F16">
        <w:rPr>
          <w:rFonts w:asciiTheme="majorHAnsi" w:hAnsiTheme="majorHAnsi"/>
          <w:sz w:val="22"/>
          <w:szCs w:val="22"/>
        </w:rPr>
        <w:t xml:space="preserve"> </w:t>
      </w:r>
      <w:r w:rsidR="00FF0C06">
        <w:rPr>
          <w:rFonts w:asciiTheme="majorHAnsi" w:hAnsiTheme="majorHAnsi"/>
          <w:sz w:val="22"/>
          <w:szCs w:val="22"/>
        </w:rPr>
        <w:t>from</w:t>
      </w:r>
      <w:r w:rsidR="007B5F16">
        <w:rPr>
          <w:rFonts w:asciiTheme="majorHAnsi" w:hAnsiTheme="majorHAnsi"/>
          <w:sz w:val="22"/>
          <w:szCs w:val="22"/>
        </w:rPr>
        <w:t xml:space="preserve"> CRM</w:t>
      </w:r>
      <w:r w:rsidRPr="00617BF2">
        <w:rPr>
          <w:rFonts w:asciiTheme="majorHAnsi" w:hAnsiTheme="majorHAnsi"/>
          <w:sz w:val="22"/>
          <w:szCs w:val="22"/>
        </w:rPr>
        <w:t xml:space="preserve">. </w:t>
      </w:r>
    </w:p>
    <w:p w14:paraId="3BB7D843" w14:textId="7A5A91ED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</w:p>
    <w:p w14:paraId="7F9D1A71" w14:textId="1A740D68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1:</w:t>
      </w:r>
      <w:r w:rsidRPr="00617BF2">
        <w:rPr>
          <w:rFonts w:asciiTheme="majorHAnsi" w:hAnsiTheme="majorHAnsi"/>
          <w:sz w:val="22"/>
          <w:szCs w:val="22"/>
        </w:rPr>
        <w:t xml:space="preserve"> Validate that the preference that we are going to associate to a customer</w:t>
      </w:r>
      <w:r w:rsidR="001B69E6">
        <w:rPr>
          <w:rFonts w:asciiTheme="majorHAnsi" w:hAnsiTheme="majorHAnsi"/>
          <w:sz w:val="22"/>
          <w:szCs w:val="22"/>
        </w:rPr>
        <w:t>/individual</w:t>
      </w:r>
      <w:r w:rsidRPr="00617BF2">
        <w:rPr>
          <w:rFonts w:asciiTheme="majorHAnsi" w:hAnsiTheme="majorHAnsi"/>
          <w:sz w:val="22"/>
          <w:szCs w:val="22"/>
        </w:rPr>
        <w:t xml:space="preserve"> exists into Reference.Preference table.</w:t>
      </w:r>
    </w:p>
    <w:p w14:paraId="5E14D4CA" w14:textId="2FB85EC5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2:</w:t>
      </w:r>
      <w:r w:rsidRPr="00617BF2">
        <w:rPr>
          <w:rFonts w:asciiTheme="majorHAnsi" w:hAnsiTheme="majorHAnsi"/>
          <w:sz w:val="22"/>
          <w:szCs w:val="22"/>
        </w:rPr>
        <w:t xml:space="preserve"> Validate that the channel exists into Reference.Channel table.</w:t>
      </w:r>
    </w:p>
    <w:p w14:paraId="4A8B3318" w14:textId="36216133" w:rsidR="00973777" w:rsidRPr="00617BF2" w:rsidRDefault="00973777" w:rsidP="00617BF2">
      <w:pPr>
        <w:pStyle w:val="ListParagraph"/>
        <w:numPr>
          <w:ilvl w:val="0"/>
          <w:numId w:val="43"/>
        </w:num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b/>
          <w:sz w:val="22"/>
          <w:szCs w:val="22"/>
        </w:rPr>
        <w:t>Step 3:</w:t>
      </w:r>
      <w:r w:rsidRPr="00617BF2">
        <w:rPr>
          <w:rFonts w:asciiTheme="majorHAnsi" w:hAnsiTheme="majorHAnsi"/>
          <w:sz w:val="22"/>
          <w:szCs w:val="22"/>
        </w:rPr>
        <w:t xml:space="preserve"> Validate the customer</w:t>
      </w:r>
      <w:r w:rsidR="001B69E6">
        <w:rPr>
          <w:rFonts w:asciiTheme="majorHAnsi" w:hAnsiTheme="majorHAnsi"/>
          <w:sz w:val="22"/>
          <w:szCs w:val="22"/>
        </w:rPr>
        <w:t>/individual</w:t>
      </w:r>
      <w:r w:rsidRPr="00617BF2">
        <w:rPr>
          <w:rFonts w:asciiTheme="majorHAnsi" w:hAnsiTheme="majorHAnsi"/>
          <w:sz w:val="22"/>
          <w:szCs w:val="22"/>
        </w:rPr>
        <w:t xml:space="preserve"> that we are trying to associate to that preference for that channel exists into Staging.STG_</w:t>
      </w:r>
      <w:r w:rsidR="00617BF2">
        <w:rPr>
          <w:rFonts w:asciiTheme="majorHAnsi" w:hAnsiTheme="majorHAnsi"/>
          <w:sz w:val="22"/>
          <w:szCs w:val="22"/>
        </w:rPr>
        <w:t>Customer</w:t>
      </w:r>
      <w:r w:rsidRPr="00617BF2">
        <w:rPr>
          <w:rFonts w:asciiTheme="majorHAnsi" w:hAnsiTheme="majorHAnsi"/>
          <w:sz w:val="22"/>
          <w:szCs w:val="22"/>
        </w:rPr>
        <w:t xml:space="preserve"> </w:t>
      </w:r>
      <w:r w:rsidR="001B69E6">
        <w:rPr>
          <w:rFonts w:asciiTheme="majorHAnsi" w:hAnsiTheme="majorHAnsi"/>
          <w:sz w:val="22"/>
          <w:szCs w:val="22"/>
        </w:rPr>
        <w:t xml:space="preserve">or Staging.STG_Individual </w:t>
      </w:r>
      <w:r w:rsidRPr="00617BF2">
        <w:rPr>
          <w:rFonts w:asciiTheme="majorHAnsi" w:hAnsiTheme="majorHAnsi"/>
          <w:sz w:val="22"/>
          <w:szCs w:val="22"/>
        </w:rPr>
        <w:t>table.</w:t>
      </w:r>
    </w:p>
    <w:p w14:paraId="33B4C592" w14:textId="26FD5CBA" w:rsidR="00973777" w:rsidRPr="00617BF2" w:rsidRDefault="00973777" w:rsidP="00617BF2">
      <w:pPr>
        <w:jc w:val="both"/>
        <w:rPr>
          <w:rFonts w:asciiTheme="majorHAnsi" w:hAnsiTheme="majorHAnsi"/>
          <w:sz w:val="22"/>
          <w:szCs w:val="22"/>
        </w:rPr>
      </w:pPr>
    </w:p>
    <w:p w14:paraId="11559350" w14:textId="1CA68DD2" w:rsidR="00DF74C5" w:rsidRDefault="00E57E3D" w:rsidP="00617BF2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Once a row is inserted/update/delete on Staging.STG_CustomerPreference</w:t>
      </w:r>
      <w:r w:rsidR="001B69E6">
        <w:rPr>
          <w:rFonts w:asciiTheme="majorHAnsi" w:hAnsiTheme="majorHAnsi"/>
          <w:sz w:val="22"/>
          <w:szCs w:val="22"/>
        </w:rPr>
        <w:t xml:space="preserve"> / Staging.STG_IndividualPreference</w:t>
      </w:r>
      <w:r>
        <w:rPr>
          <w:rFonts w:asciiTheme="majorHAnsi" w:hAnsiTheme="majorHAnsi"/>
          <w:sz w:val="22"/>
          <w:szCs w:val="22"/>
        </w:rPr>
        <w:t xml:space="preserve"> a trigger will capture that action and</w:t>
      </w:r>
      <w:r w:rsidR="008134DE">
        <w:rPr>
          <w:rFonts w:asciiTheme="majorHAnsi" w:hAnsiTheme="majorHAnsi"/>
          <w:sz w:val="22"/>
          <w:szCs w:val="22"/>
        </w:rPr>
        <w:t xml:space="preserve"> it will</w:t>
      </w:r>
      <w:r>
        <w:rPr>
          <w:rFonts w:asciiTheme="majorHAnsi" w:hAnsiTheme="majorHAnsi"/>
          <w:sz w:val="22"/>
          <w:szCs w:val="22"/>
        </w:rPr>
        <w:t xml:space="preserve"> </w:t>
      </w:r>
      <w:r w:rsidR="00FB316E">
        <w:rPr>
          <w:rFonts w:asciiTheme="majorHAnsi" w:hAnsiTheme="majorHAnsi"/>
          <w:sz w:val="22"/>
          <w:szCs w:val="22"/>
        </w:rPr>
        <w:t xml:space="preserve">insert a </w:t>
      </w:r>
      <w:r w:rsidR="009F13AA">
        <w:rPr>
          <w:rFonts w:asciiTheme="majorHAnsi" w:hAnsiTheme="majorHAnsi"/>
          <w:sz w:val="22"/>
          <w:szCs w:val="22"/>
        </w:rPr>
        <w:t xml:space="preserve">new </w:t>
      </w:r>
      <w:r w:rsidR="00FB316E">
        <w:rPr>
          <w:rFonts w:asciiTheme="majorHAnsi" w:hAnsiTheme="majorHAnsi"/>
          <w:sz w:val="22"/>
          <w:szCs w:val="22"/>
        </w:rPr>
        <w:t xml:space="preserve">row </w:t>
      </w:r>
      <w:r w:rsidR="009F13AA">
        <w:rPr>
          <w:rFonts w:asciiTheme="majorHAnsi" w:hAnsiTheme="majorHAnsi"/>
          <w:sz w:val="22"/>
          <w:szCs w:val="22"/>
        </w:rPr>
        <w:t>into</w:t>
      </w:r>
      <w:r w:rsidR="00FB316E">
        <w:rPr>
          <w:rFonts w:asciiTheme="majorHAnsi" w:hAnsiTheme="majorHAnsi"/>
          <w:sz w:val="22"/>
          <w:szCs w:val="22"/>
        </w:rPr>
        <w:t xml:space="preserve"> Audit</w:t>
      </w:r>
      <w:r w:rsidR="00DF74C5">
        <w:rPr>
          <w:rFonts w:asciiTheme="majorHAnsi" w:hAnsiTheme="majorHAnsi"/>
          <w:sz w:val="22"/>
          <w:szCs w:val="22"/>
        </w:rPr>
        <w:t>.STG_CustomerPreference</w:t>
      </w:r>
      <w:r w:rsidR="001B69E6">
        <w:rPr>
          <w:rFonts w:asciiTheme="majorHAnsi" w:hAnsiTheme="majorHAnsi"/>
          <w:sz w:val="22"/>
          <w:szCs w:val="22"/>
        </w:rPr>
        <w:t xml:space="preserve"> / Audit.STG_IndividualPreference</w:t>
      </w:r>
      <w:r w:rsidR="00DF74C5">
        <w:rPr>
          <w:rFonts w:asciiTheme="majorHAnsi" w:hAnsiTheme="majorHAnsi"/>
          <w:sz w:val="22"/>
          <w:szCs w:val="22"/>
        </w:rPr>
        <w:t xml:space="preserve"> table. </w:t>
      </w:r>
    </w:p>
    <w:p w14:paraId="3C9B7600" w14:textId="59D85E10" w:rsidR="0099337B" w:rsidRDefault="0099337B" w:rsidP="00617BF2">
      <w:pPr>
        <w:jc w:val="both"/>
        <w:rPr>
          <w:rFonts w:asciiTheme="majorHAnsi" w:hAnsiTheme="majorHAnsi"/>
          <w:sz w:val="22"/>
          <w:szCs w:val="22"/>
        </w:rPr>
      </w:pPr>
    </w:p>
    <w:p w14:paraId="5C9D82DF" w14:textId="721F672B" w:rsidR="0099337B" w:rsidRPr="00617BF2" w:rsidRDefault="0099337B" w:rsidP="00617BF2">
      <w:pPr>
        <w:jc w:val="both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Please notice that we will only modify a preference if the “LastUpdatedDate” of an incoming preference is newest than the current preference “LastModifiedDate”.</w:t>
      </w:r>
    </w:p>
    <w:p w14:paraId="5264A4B2" w14:textId="10A9D235" w:rsidR="00987AB4" w:rsidRPr="00617BF2" w:rsidRDefault="00987AB4" w:rsidP="00617BF2">
      <w:pPr>
        <w:jc w:val="both"/>
        <w:rPr>
          <w:rFonts w:asciiTheme="majorHAnsi" w:hAnsiTheme="majorHAnsi"/>
          <w:sz w:val="22"/>
          <w:szCs w:val="22"/>
        </w:rPr>
      </w:pPr>
    </w:p>
    <w:p w14:paraId="5DF1F4DF" w14:textId="14EC34B9" w:rsidR="00987AB4" w:rsidRPr="00617BF2" w:rsidRDefault="00987AB4" w:rsidP="00617BF2">
      <w:pPr>
        <w:jc w:val="both"/>
        <w:rPr>
          <w:rFonts w:asciiTheme="majorHAnsi" w:hAnsiTheme="majorHAnsi"/>
          <w:sz w:val="22"/>
          <w:szCs w:val="22"/>
        </w:rPr>
      </w:pPr>
      <w:r w:rsidRPr="00617BF2">
        <w:rPr>
          <w:rFonts w:asciiTheme="majorHAnsi" w:hAnsiTheme="majorHAnsi"/>
          <w:sz w:val="22"/>
          <w:szCs w:val="22"/>
        </w:rPr>
        <w:t xml:space="preserve">Errors and progress will be audited </w:t>
      </w:r>
      <w:r w:rsidR="00202AD5">
        <w:rPr>
          <w:rFonts w:asciiTheme="majorHAnsi" w:hAnsiTheme="majorHAnsi"/>
          <w:sz w:val="22"/>
          <w:szCs w:val="22"/>
        </w:rPr>
        <w:t>by</w:t>
      </w:r>
      <w:r w:rsidRPr="00617BF2">
        <w:rPr>
          <w:rFonts w:asciiTheme="majorHAnsi" w:hAnsiTheme="majorHAnsi"/>
          <w:sz w:val="22"/>
          <w:szCs w:val="22"/>
        </w:rPr>
        <w:t xml:space="preserve"> </w:t>
      </w:r>
      <w:commentRangeStart w:id="23"/>
      <w:r w:rsidRPr="00617BF2">
        <w:rPr>
          <w:rFonts w:asciiTheme="majorHAnsi" w:hAnsiTheme="majorHAnsi"/>
          <w:sz w:val="22"/>
          <w:szCs w:val="22"/>
        </w:rPr>
        <w:t>standard approach</w:t>
      </w:r>
      <w:commentRangeEnd w:id="23"/>
      <w:r w:rsidRPr="00617BF2">
        <w:rPr>
          <w:rFonts w:asciiTheme="majorHAnsi" w:hAnsiTheme="majorHAnsi"/>
          <w:sz w:val="22"/>
          <w:szCs w:val="22"/>
        </w:rPr>
        <w:commentReference w:id="23"/>
      </w:r>
      <w:r w:rsidRPr="00617BF2">
        <w:rPr>
          <w:rFonts w:asciiTheme="majorHAnsi" w:hAnsiTheme="majorHAnsi"/>
          <w:sz w:val="22"/>
          <w:szCs w:val="22"/>
        </w:rPr>
        <w:t>.</w:t>
      </w:r>
    </w:p>
    <w:p w14:paraId="66F808DA" w14:textId="337B85AE" w:rsidR="00410816" w:rsidRDefault="00410816" w:rsidP="00410816"/>
    <w:p w14:paraId="67F41CF2" w14:textId="45686955" w:rsidR="00410816" w:rsidRDefault="0099337B" w:rsidP="0091080D">
      <w:r>
        <w:object w:dxaOrig="13366" w:dyaOrig="12091" w14:anchorId="0BF80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23pt" o:ole="">
            <v:imagedata r:id="rId17" o:title=""/>
          </v:shape>
          <o:OLEObject Type="Embed" ProgID="Visio.Drawing.15" ShapeID="_x0000_i1025" DrawAspect="Content" ObjectID="_1601971797" r:id="rId18"/>
        </w:object>
      </w:r>
    </w:p>
    <w:p w14:paraId="15AC3521" w14:textId="0B4E9967" w:rsidR="00217FC3" w:rsidRDefault="00217FC3" w:rsidP="0091080D"/>
    <w:p w14:paraId="7F743ED7" w14:textId="5DF1B7B1" w:rsidR="00351D89" w:rsidRPr="00520488" w:rsidRDefault="00351D89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4" w:name="_Toc520567353"/>
      <w:bookmarkEnd w:id="19"/>
      <w:r>
        <w:rPr>
          <w:sz w:val="32"/>
          <w:szCs w:val="32"/>
        </w:rPr>
        <w:t>Tables</w:t>
      </w:r>
      <w:bookmarkEnd w:id="24"/>
    </w:p>
    <w:p w14:paraId="583CF039" w14:textId="437876D9" w:rsidR="004A6359" w:rsidRDefault="004A6359" w:rsidP="00351D89">
      <w:pPr>
        <w:spacing w:after="200" w:line="276" w:lineRule="auto"/>
      </w:pPr>
    </w:p>
    <w:p w14:paraId="3F9AB887" w14:textId="17E0C8AD" w:rsidR="001B69E6" w:rsidRDefault="003D4663" w:rsidP="009C6DD1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This section contains a description of the tables involved on this process.</w:t>
      </w:r>
      <w:r w:rsidR="00F5690D">
        <w:rPr>
          <w:rFonts w:asciiTheme="majorHAnsi" w:hAnsiTheme="majorHAnsi"/>
          <w:szCs w:val="22"/>
        </w:rPr>
        <w:t xml:space="preserve"> Only new or updated table are described here. For more information about already existing tables, please see </w:t>
      </w:r>
      <w:commentRangeStart w:id="25"/>
      <w:r w:rsidR="00F5690D">
        <w:rPr>
          <w:rFonts w:asciiTheme="majorHAnsi" w:hAnsiTheme="majorHAnsi"/>
          <w:szCs w:val="22"/>
        </w:rPr>
        <w:t>database design document</w:t>
      </w:r>
      <w:commentRangeEnd w:id="25"/>
      <w:r w:rsidR="00F5690D">
        <w:rPr>
          <w:rStyle w:val="CommentReference"/>
        </w:rPr>
        <w:commentReference w:id="25"/>
      </w:r>
      <w:r w:rsidR="00F5690D">
        <w:rPr>
          <w:rFonts w:asciiTheme="majorHAnsi" w:hAnsiTheme="majorHAnsi"/>
          <w:szCs w:val="22"/>
        </w:rPr>
        <w:t>.</w:t>
      </w:r>
    </w:p>
    <w:p w14:paraId="2944F33B" w14:textId="4240A102" w:rsidR="004B353D" w:rsidRPr="004B353D" w:rsidRDefault="004B353D" w:rsidP="004B353D">
      <w:pPr>
        <w:pStyle w:val="Heading2"/>
      </w:pPr>
      <w:bookmarkStart w:id="26" w:name="_Toc520567354"/>
      <w:r w:rsidRPr="004B353D">
        <w:t>ER Diagram</w:t>
      </w:r>
      <w:bookmarkEnd w:id="26"/>
      <w:r w:rsidR="001B69E6">
        <w:t xml:space="preserve"> Customer Preferences</w:t>
      </w:r>
    </w:p>
    <w:p w14:paraId="7E6E874E" w14:textId="117AED30" w:rsidR="00F5690D" w:rsidRDefault="00F5690D" w:rsidP="009C6DD1"/>
    <w:p w14:paraId="33E9FB5E" w14:textId="343266F8" w:rsidR="00F5690D" w:rsidRDefault="00955DDD" w:rsidP="009C6DD1">
      <w:r>
        <w:object w:dxaOrig="16891" w:dyaOrig="14071" w14:anchorId="5BB06A39">
          <v:shape id="_x0000_i1026" type="#_x0000_t75" style="width:468pt;height:390pt" o:ole="">
            <v:imagedata r:id="rId19" o:title=""/>
          </v:shape>
          <o:OLEObject Type="Embed" ProgID="Visio.Drawing.15" ShapeID="_x0000_i1026" DrawAspect="Content" ObjectID="_1601971798" r:id="rId20"/>
        </w:object>
      </w:r>
    </w:p>
    <w:p w14:paraId="494BB3C9" w14:textId="77777777" w:rsidR="001B69E6" w:rsidRDefault="001B69E6">
      <w:pPr>
        <w:spacing w:after="200" w:line="276" w:lineRule="auto"/>
      </w:pPr>
    </w:p>
    <w:p w14:paraId="5D7040C4" w14:textId="77777777" w:rsidR="001B69E6" w:rsidRDefault="001B69E6">
      <w:pPr>
        <w:spacing w:after="200" w:line="276" w:lineRule="auto"/>
      </w:pPr>
      <w:r>
        <w:br w:type="page"/>
      </w:r>
    </w:p>
    <w:p w14:paraId="457B044E" w14:textId="65CEFF84" w:rsidR="001B69E6" w:rsidRPr="004B353D" w:rsidRDefault="001B69E6" w:rsidP="001B69E6">
      <w:pPr>
        <w:pStyle w:val="Heading2"/>
      </w:pPr>
      <w:r w:rsidRPr="004B353D">
        <w:t>ER Diagram</w:t>
      </w:r>
      <w:r>
        <w:t xml:space="preserve"> Individual Preferences</w:t>
      </w:r>
    </w:p>
    <w:p w14:paraId="264869C4" w14:textId="747607AC" w:rsidR="00A749C3" w:rsidRDefault="00A749C3">
      <w:pPr>
        <w:spacing w:after="200" w:line="276" w:lineRule="auto"/>
      </w:pPr>
    </w:p>
    <w:p w14:paraId="6F114758" w14:textId="536A559E" w:rsidR="001B69E6" w:rsidRDefault="00955DDD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object w:dxaOrig="16891" w:dyaOrig="14071" w14:anchorId="6DBB4AE1">
          <v:shape id="_x0000_i1027" type="#_x0000_t75" style="width:468pt;height:390pt" o:ole="">
            <v:imagedata r:id="rId21" o:title=""/>
          </v:shape>
          <o:OLEObject Type="Embed" ProgID="Visio.Drawing.15" ShapeID="_x0000_i1027" DrawAspect="Content" ObjectID="_1601971799" r:id="rId22"/>
        </w:object>
      </w:r>
    </w:p>
    <w:p w14:paraId="022C8136" w14:textId="2892432C" w:rsidR="003D4663" w:rsidRDefault="00F76487" w:rsidP="00351D89">
      <w:pPr>
        <w:pStyle w:val="Heading2"/>
      </w:pPr>
      <w:bookmarkStart w:id="27" w:name="_Toc520567355"/>
      <w:r>
        <w:t>Staging.STG_CustomerPreferenc</w:t>
      </w:r>
      <w:r w:rsidR="00C7318F">
        <w:t>e</w:t>
      </w:r>
      <w:bookmarkEnd w:id="27"/>
      <w:r w:rsidR="00CF4962">
        <w:t xml:space="preserve"> definition</w:t>
      </w:r>
    </w:p>
    <w:p w14:paraId="0E6556DD" w14:textId="6D36AEDD" w:rsidR="00C132F7" w:rsidRDefault="00C132F7" w:rsidP="00C132F7"/>
    <w:p w14:paraId="65DF4D5E" w14:textId="034DFAB1" w:rsidR="00C132F7" w:rsidRPr="0010234E" w:rsidRDefault="004A3884" w:rsidP="00C132F7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latest version</w:t>
      </w:r>
      <w:r w:rsidR="00F76487">
        <w:rPr>
          <w:rFonts w:asciiTheme="majorHAnsi" w:hAnsiTheme="majorHAnsi"/>
          <w:szCs w:val="22"/>
        </w:rPr>
        <w:t xml:space="preserve"> of customer preference</w:t>
      </w:r>
      <w:r>
        <w:rPr>
          <w:rFonts w:asciiTheme="majorHAnsi" w:hAnsiTheme="majorHAnsi"/>
          <w:szCs w:val="22"/>
        </w:rPr>
        <w:t>s</w:t>
      </w:r>
      <w:r w:rsidR="00F76487">
        <w:rPr>
          <w:rFonts w:asciiTheme="majorHAnsi" w:hAnsiTheme="majorHAnsi"/>
          <w:szCs w:val="22"/>
        </w:rPr>
        <w:t>.</w:t>
      </w:r>
    </w:p>
    <w:p w14:paraId="1BF4AC66" w14:textId="77777777" w:rsidR="00351D89" w:rsidRDefault="00351D89" w:rsidP="009C6DD1"/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1A63C4" w:rsidRPr="001A63C4" w14:paraId="34D7886A" w14:textId="77777777" w:rsidTr="001A63C4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0EFC4A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95958C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3B0614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08FB79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483899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542C00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CCE63C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1A63C4" w:rsidRPr="001A63C4" w14:paraId="2A75ADF2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99154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D275F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05A7B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00809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51B13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6076F5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647C5A2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FK to Reference.Preference</w:t>
            </w:r>
          </w:p>
        </w:tc>
      </w:tr>
      <w:tr w:rsidR="001A63C4" w:rsidRPr="001A63C4" w14:paraId="2DEF24ED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9EEB6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EBB0F5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4751F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2166A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6ACA7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E4FB03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7E7F87" w14:textId="2E7A5D11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RM Customer. FK to Staging.STG_</w:t>
            </w:r>
            <w:r w:rsidR="003E2F2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</w:t>
            </w:r>
          </w:p>
        </w:tc>
      </w:tr>
      <w:tr w:rsidR="001A63C4" w:rsidRPr="001A63C4" w14:paraId="4EACE899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686B7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2F0A0FC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5C9F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6803D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16889E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7F3651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537B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FK to Reference.Channel</w:t>
            </w:r>
          </w:p>
        </w:tc>
      </w:tr>
      <w:tr w:rsidR="001A63C4" w:rsidRPr="001A63C4" w14:paraId="433BE0C6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6420F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E5115A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82F1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FF3382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0BE36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32B419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033EDEF" w14:textId="7803ED7D" w:rsidR="001A63C4" w:rsidRPr="001A63C4" w:rsidRDefault="001A63C4" w:rsidP="008A1349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 Preference values</w:t>
            </w:r>
            <w:r w:rsid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0 -&gt; When Opt-Out | </w:t>
            </w:r>
            <w:r w:rsidR="008A1349"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 -&gt; When Opt-In</w:t>
            </w:r>
          </w:p>
        </w:tc>
      </w:tr>
      <w:tr w:rsidR="001A63C4" w:rsidRPr="001A63C4" w14:paraId="1BAB6B3E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B2AE02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E5F1F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7F5FD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78C011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378B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0C0E9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91445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1A63C4" w:rsidRPr="001A63C4" w14:paraId="755B3E68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A3DEA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45F432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9F59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D4B9181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19D8D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5A11EFA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12E395B" w14:textId="6D8C1406" w:rsidR="001A63C4" w:rsidRPr="001A63C4" w:rsidRDefault="008A1349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Timestamp when the preference was created</w:t>
            </w:r>
          </w:p>
        </w:tc>
      </w:tr>
      <w:tr w:rsidR="001A63C4" w:rsidRPr="001A63C4" w14:paraId="44702EAB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7620A1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CE9C46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F4E16D3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CE7DF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C4049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FF0D8BE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5B7BA3B" w14:textId="38E4F9BE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1A63C4" w:rsidRPr="001A63C4" w14:paraId="62F3490B" w14:textId="77777777" w:rsidTr="001A63C4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BB29A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D3A4CE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A5143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8050A6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46BC58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860F9C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3118A4B" w14:textId="70DD578A" w:rsidR="001A63C4" w:rsidRPr="001A63C4" w:rsidRDefault="008A1349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from Source when preference was modified</w:t>
            </w:r>
          </w:p>
        </w:tc>
      </w:tr>
    </w:tbl>
    <w:p w14:paraId="74CE9F0F" w14:textId="4DFDA1BD" w:rsidR="00477631" w:rsidRDefault="00477631" w:rsidP="009C6DD1"/>
    <w:p w14:paraId="7870E585" w14:textId="219ED4B2" w:rsidR="00726441" w:rsidRDefault="00726441" w:rsidP="00726441">
      <w:pPr>
        <w:pStyle w:val="Heading2"/>
      </w:pPr>
      <w:bookmarkStart w:id="28" w:name="_Toc520567356"/>
      <w:r>
        <w:t>Staging.STG_IndividualPreference</w:t>
      </w:r>
      <w:r w:rsidR="00CF4962">
        <w:t xml:space="preserve"> definition</w:t>
      </w:r>
    </w:p>
    <w:p w14:paraId="1E2216D4" w14:textId="77777777" w:rsidR="00726441" w:rsidRDefault="00726441" w:rsidP="00726441"/>
    <w:p w14:paraId="1CD29211" w14:textId="019D858F" w:rsidR="00726441" w:rsidRPr="0010234E" w:rsidRDefault="00726441" w:rsidP="00726441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Stores latest version of </w:t>
      </w:r>
      <w:r w:rsidR="002B05EC">
        <w:rPr>
          <w:rFonts w:asciiTheme="majorHAnsi" w:hAnsiTheme="majorHAnsi"/>
          <w:szCs w:val="22"/>
        </w:rPr>
        <w:t>individual</w:t>
      </w:r>
      <w:r>
        <w:rPr>
          <w:rFonts w:asciiTheme="majorHAnsi" w:hAnsiTheme="majorHAnsi"/>
          <w:szCs w:val="22"/>
        </w:rPr>
        <w:t xml:space="preserve"> preferences.</w:t>
      </w:r>
    </w:p>
    <w:p w14:paraId="553A61DA" w14:textId="77777777" w:rsidR="00726441" w:rsidRDefault="00726441" w:rsidP="00726441"/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726441" w:rsidRPr="001A63C4" w14:paraId="471CEF3A" w14:textId="77777777" w:rsidTr="00726441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C8D39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26946AE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C9555B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5DC5D39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1F13364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7D4D5B7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1BB9EF4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726441" w:rsidRPr="001A63C4" w14:paraId="55628955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1250A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5ACBC3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BD172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2EA54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86D0B0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6009F24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0E6128D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FK to Reference.Preference</w:t>
            </w:r>
          </w:p>
        </w:tc>
      </w:tr>
      <w:tr w:rsidR="00726441" w:rsidRPr="001A63C4" w14:paraId="60851DF6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3B611D" w14:textId="6B983CFB" w:rsidR="00726441" w:rsidRPr="001A63C4" w:rsidRDefault="002B05EC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1096A34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3C3079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D1C54CC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2EDCA7C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77DCF9C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0928857" w14:textId="265594A6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</w:t>
            </w:r>
            <w:r w:rsidR="002B05E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 (Prospect)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. FK to Staging.STG_</w:t>
            </w:r>
            <w:r w:rsidR="003E2F2C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</w:t>
            </w:r>
          </w:p>
        </w:tc>
      </w:tr>
      <w:tr w:rsidR="00726441" w:rsidRPr="001A63C4" w14:paraId="6EB10DA6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DDB549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248DFC1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0BC99E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68DB88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7BAB51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0C30908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53E362B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FK to Reference.Channel</w:t>
            </w:r>
          </w:p>
        </w:tc>
      </w:tr>
      <w:tr w:rsidR="00726441" w:rsidRPr="001A63C4" w14:paraId="4CC8D1FD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65873A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018187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D3007E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C6C38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48FA00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AB9C8D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4A1C32A" w14:textId="634A57B9" w:rsidR="00726441" w:rsidRPr="001A63C4" w:rsidRDefault="00726441" w:rsidP="006841CB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ustomer Preference values. </w:t>
            </w:r>
            <w:r w:rsidR="006841C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0 -&gt; When Opt-Out | </w:t>
            </w:r>
            <w:r w:rsidR="006841CB" w:rsidRPr="006841CB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 -&gt; When Opt-In</w:t>
            </w:r>
          </w:p>
        </w:tc>
      </w:tr>
      <w:tr w:rsidR="00726441" w:rsidRPr="001A63C4" w14:paraId="0A289C82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F2CA56F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ED37AF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2209E2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5F60E3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149278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43F3AB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7E7941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726441" w:rsidRPr="001A63C4" w14:paraId="01B598B1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308E79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A966D2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8DA4D65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D803FE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F1DFB1D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C37918E" w14:textId="77777777" w:rsidR="00726441" w:rsidRPr="001A63C4" w:rsidRDefault="00726441" w:rsidP="00726441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AD7BE8A" w14:textId="60C06900" w:rsidR="00726441" w:rsidRPr="001A63C4" w:rsidRDefault="008A1349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Timestamp when the preference was created</w:t>
            </w:r>
          </w:p>
        </w:tc>
      </w:tr>
      <w:tr w:rsidR="00726441" w:rsidRPr="001A63C4" w14:paraId="221ABF64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AF68A3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4E00BF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7F6D76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972C0B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819C95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D60B9E6" w14:textId="77777777" w:rsidR="00726441" w:rsidRPr="001A63C4" w:rsidRDefault="00726441" w:rsidP="00726441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2C8881E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726441" w:rsidRPr="001A63C4" w14:paraId="5856F7B9" w14:textId="77777777" w:rsidTr="00726441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2D26A8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A30F83D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B003B7" w14:textId="77777777" w:rsidR="00726441" w:rsidRPr="001A63C4" w:rsidRDefault="00726441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28B6F39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A36E58D" w14:textId="77777777" w:rsidR="00726441" w:rsidRPr="001A63C4" w:rsidRDefault="00726441" w:rsidP="00726441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7113833" w14:textId="77777777" w:rsidR="00726441" w:rsidRPr="001A63C4" w:rsidRDefault="00726441" w:rsidP="00726441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4AA5DE89" w14:textId="07C1B046" w:rsidR="00726441" w:rsidRPr="001A63C4" w:rsidRDefault="008A1349" w:rsidP="00726441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from Source when preference was modified</w:t>
            </w:r>
          </w:p>
        </w:tc>
      </w:tr>
    </w:tbl>
    <w:p w14:paraId="764E706D" w14:textId="00A0F09C" w:rsidR="00726441" w:rsidRDefault="00726441" w:rsidP="00393302">
      <w:pPr>
        <w:pStyle w:val="Heading2"/>
      </w:pPr>
    </w:p>
    <w:p w14:paraId="7600442B" w14:textId="417D88A9" w:rsidR="00393302" w:rsidRDefault="00393302" w:rsidP="00393302">
      <w:pPr>
        <w:pStyle w:val="Heading2"/>
      </w:pPr>
      <w:r>
        <w:t>Reference.Preference</w:t>
      </w:r>
      <w:bookmarkEnd w:id="28"/>
      <w:r w:rsidR="00CF4962">
        <w:t xml:space="preserve"> definition</w:t>
      </w:r>
    </w:p>
    <w:p w14:paraId="03441737" w14:textId="77777777" w:rsidR="00393302" w:rsidRDefault="00393302" w:rsidP="00393302"/>
    <w:p w14:paraId="1632BDE2" w14:textId="478F2204" w:rsidR="00477631" w:rsidRDefault="00393302" w:rsidP="00393302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Stores a list of all available preference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430089" w:rsidRPr="001A63C4" w14:paraId="0F56E31E" w14:textId="77777777" w:rsidTr="00430089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A51A8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5F76FE2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008BE57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1EF51E4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5253FC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10C206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944CC1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430089" w:rsidRPr="001A63C4" w14:paraId="7C781CB0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53B3A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1F67D5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DF144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9764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8DA779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2C110F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659767DB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FK to Reference.Preference</w:t>
            </w:r>
          </w:p>
        </w:tc>
      </w:tr>
      <w:tr w:rsidR="001A63C4" w:rsidRPr="001A63C4" w14:paraId="2091D1E7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18DD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BDC2FE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9276C5D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87520C0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762DF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0CED3EB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59A4C120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preference</w:t>
            </w:r>
          </w:p>
        </w:tc>
      </w:tr>
      <w:tr w:rsidR="00430089" w:rsidRPr="001A63C4" w14:paraId="04EA639F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2E464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4A4CC9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7089B1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5F40DD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54837E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9555B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5005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preference for.</w:t>
            </w:r>
          </w:p>
        </w:tc>
      </w:tr>
      <w:tr w:rsidR="001A63C4" w:rsidRPr="001A63C4" w14:paraId="3B3D7BE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EFC7AB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FCA1E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4DC42E8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FFA14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9DA5F2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156E0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1EEA506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430089" w:rsidRPr="001A63C4" w14:paraId="038A5155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0C6DA2F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7AD0D53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E4F13C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075A9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2B6438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B07A82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F588F9C" w14:textId="57C271A8" w:rsidR="001A63C4" w:rsidRPr="001A63C4" w:rsidRDefault="008A1349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Timestamp when the preference was created</w:t>
            </w:r>
          </w:p>
        </w:tc>
      </w:tr>
      <w:tr w:rsidR="001A63C4" w:rsidRPr="001A63C4" w14:paraId="3667AC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5ECE84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C259757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92BA1F9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F19E3B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5500FEF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B7FF6C6" w14:textId="77777777" w:rsidR="001A63C4" w:rsidRPr="001A63C4" w:rsidRDefault="001A63C4" w:rsidP="001A63C4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72AF78D" w14:textId="070B3B55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430089" w:rsidRPr="001A63C4" w14:paraId="528B472C" w14:textId="77777777" w:rsidTr="00430089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244E68E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4DB5D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46EF27" w14:textId="77777777" w:rsidR="001A63C4" w:rsidRPr="001A63C4" w:rsidRDefault="001A63C4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51550E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1A63C4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F38C22A" w14:textId="77777777" w:rsidR="001A63C4" w:rsidRPr="001A63C4" w:rsidRDefault="001A63C4" w:rsidP="001A63C4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7DBB6C" w14:textId="77777777" w:rsidR="001A63C4" w:rsidRPr="001A63C4" w:rsidRDefault="001A63C4" w:rsidP="001A63C4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58BE2DF" w14:textId="3915DEF9" w:rsidR="001A63C4" w:rsidRPr="001A63C4" w:rsidRDefault="008A1349" w:rsidP="001A63C4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from Source when preference was modified</w:t>
            </w:r>
          </w:p>
        </w:tc>
      </w:tr>
    </w:tbl>
    <w:p w14:paraId="5918C533" w14:textId="77777777" w:rsidR="00393302" w:rsidRDefault="00393302" w:rsidP="00393302">
      <w:pPr>
        <w:spacing w:after="200" w:line="276" w:lineRule="auto"/>
      </w:pPr>
    </w:p>
    <w:p w14:paraId="7140D257" w14:textId="4D3A1777" w:rsidR="00CF4962" w:rsidRDefault="00CF4962" w:rsidP="00CF4962">
      <w:pPr>
        <w:pStyle w:val="Heading2"/>
      </w:pPr>
      <w:bookmarkStart w:id="29" w:name="_Toc520567357"/>
      <w:r>
        <w:t>Reference.Preference Initial Values</w:t>
      </w:r>
    </w:p>
    <w:p w14:paraId="48A2FF0E" w14:textId="49934260" w:rsidR="00CF4962" w:rsidRDefault="00CF4962" w:rsidP="00CF4962"/>
    <w:tbl>
      <w:tblPr>
        <w:tblW w:w="8520" w:type="dxa"/>
        <w:tblLook w:val="04A0" w:firstRow="1" w:lastRow="0" w:firstColumn="1" w:lastColumn="0" w:noHBand="0" w:noVBand="1"/>
      </w:tblPr>
      <w:tblGrid>
        <w:gridCol w:w="1880"/>
        <w:gridCol w:w="6640"/>
      </w:tblGrid>
      <w:tr w:rsidR="00463D30" w:rsidRPr="00463D30" w14:paraId="7BD5ADA8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97211C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212D5B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463D30" w:rsidRPr="00463D30" w14:paraId="79F6BC13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740FAD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28A2D40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KT_OPTIN</w:t>
            </w:r>
          </w:p>
        </w:tc>
      </w:tr>
      <w:tr w:rsidR="00463D30" w:rsidRPr="00463D30" w14:paraId="421A700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99A1E37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885DA73" w14:textId="7422DEB4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Marketing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="000E0CCF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463D30" w:rsidRPr="00463D30" w14:paraId="6617C2C2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B47A484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67F20BC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4D277FB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8976CFC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43CD797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38446CAB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F5C653A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6A44DAC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1D0B5960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409A3E7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E1AF34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26E9154C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57707889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CD169C" w14:textId="77777777" w:rsidR="00463D30" w:rsidRPr="00463D30" w:rsidRDefault="00463D30" w:rsidP="00463D30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63D30" w:rsidRPr="00463D30" w14:paraId="76BF6EDB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6E2C80B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5213A1E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</w:t>
            </w:r>
          </w:p>
        </w:tc>
      </w:tr>
      <w:tr w:rsidR="00463D30" w:rsidRPr="00463D30" w14:paraId="3E7D145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90CBF3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10A454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DT_OPTIN</w:t>
            </w:r>
          </w:p>
        </w:tc>
      </w:tr>
      <w:tr w:rsidR="00463D30" w:rsidRPr="00463D30" w14:paraId="5385249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F812D2F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9AF4208" w14:textId="29C134E3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Credit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463D30" w:rsidRPr="00463D30" w14:paraId="7763AFEB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5D8ABAA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3E5C31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4135A105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660CEB2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E6541D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37DF81B0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16F1768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E1BB69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6805EB99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47F0EE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6BCF8B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3536CB" w:rsidRPr="00463D30" w14:paraId="73CC2A2C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0CDE6315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A8BE48F" w14:textId="77777777" w:rsidR="003536CB" w:rsidRPr="00463D30" w:rsidRDefault="003536CB" w:rsidP="00FE5FA9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3536CB" w:rsidRPr="00463D30" w14:paraId="679F7D4A" w14:textId="77777777" w:rsidTr="00FE5FA9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A7ACD39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1FEBA2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</w:tr>
      <w:tr w:rsidR="003536CB" w:rsidRPr="00463D30" w14:paraId="1965FBA5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C967F1C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973F58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FT_OPTIN</w:t>
            </w:r>
          </w:p>
        </w:tc>
      </w:tr>
      <w:tr w:rsidR="003536CB" w:rsidRPr="00463D30" w14:paraId="65CF9BDD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873B943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9734C2" w14:textId="1A56FC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Data Franchise Transfer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</w:t>
            </w: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</w:t>
            </w:r>
          </w:p>
        </w:tc>
      </w:tr>
      <w:tr w:rsidR="003536CB" w:rsidRPr="00463D30" w14:paraId="2813473F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89B5FA0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B05E02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3536CB" w:rsidRPr="00463D30" w14:paraId="2FB7C409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6A11189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C2A597B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3536CB" w:rsidRPr="00463D30" w14:paraId="62C57154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7E86CF4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AA8A4C1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3536CB" w:rsidRPr="00463D30" w14:paraId="0B6C5CA2" w14:textId="77777777" w:rsidTr="00FE5FA9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B998EF6" w14:textId="77777777" w:rsidR="003536CB" w:rsidRPr="00463D30" w:rsidRDefault="003536CB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0E5F56" w14:textId="77777777" w:rsidR="003536CB" w:rsidRPr="00463D30" w:rsidRDefault="003536CB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7C0EBE0E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14:paraId="462C4032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6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A7A26B" w14:textId="77777777" w:rsidR="00463D30" w:rsidRPr="00463D30" w:rsidRDefault="00463D30" w:rsidP="00463D30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463D30" w:rsidRPr="00463D30" w14:paraId="1344BECF" w14:textId="77777777" w:rsidTr="00463D30">
        <w:trPr>
          <w:trHeight w:val="300"/>
        </w:trPr>
        <w:tc>
          <w:tcPr>
            <w:tcW w:w="188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C9E2176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ferenceID</w:t>
            </w:r>
          </w:p>
        </w:tc>
        <w:tc>
          <w:tcPr>
            <w:tcW w:w="66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97687CE" w14:textId="7F2F1F2A" w:rsidR="00463D30" w:rsidRPr="00463D30" w:rsidRDefault="003536CB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</w:t>
            </w:r>
          </w:p>
        </w:tc>
      </w:tr>
      <w:tr w:rsidR="00463D30" w:rsidRPr="00463D30" w14:paraId="7C9AD8CC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58BDED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7B05D1" w14:textId="1EABDD93" w:rsidR="00463D30" w:rsidRPr="00463D30" w:rsidRDefault="003536CB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RD_PARTY_OPTIN</w:t>
            </w:r>
          </w:p>
        </w:tc>
      </w:tr>
      <w:tr w:rsidR="00463D30" w:rsidRPr="00463D30" w14:paraId="3128A9D8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B7BFAF3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572B65" w14:textId="0584C746" w:rsidR="00463D30" w:rsidRPr="00463D30" w:rsidRDefault="00EA43D4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 in from 3</w:t>
            </w:r>
            <w:r w:rsidRPr="00EA43D4">
              <w:rPr>
                <w:rFonts w:ascii="Calibri" w:eastAsia="Times New Roman" w:hAnsi="Calibri" w:cs="Calibri"/>
                <w:color w:val="000000"/>
                <w:sz w:val="22"/>
                <w:szCs w:val="22"/>
                <w:vertAlign w:val="superscript"/>
                <w:lang w:eastAsia="en-GB"/>
              </w:rPr>
              <w:t>rd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</w:t>
            </w:r>
            <w:r w:rsidR="000E0CCF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arty’s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 communications</w:t>
            </w:r>
          </w:p>
        </w:tc>
      </w:tr>
      <w:tr w:rsidR="00463D30" w:rsidRPr="00463D30" w14:paraId="0C825BF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088962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28B13C5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5F5B5E21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0FBDD9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F2E580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463D30" w:rsidRPr="00463D30" w14:paraId="647041B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F36FE91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D0CDB5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463D30" w:rsidRPr="00463D30" w14:paraId="52D1F45D" w14:textId="77777777" w:rsidTr="00463D30">
        <w:trPr>
          <w:trHeight w:val="300"/>
        </w:trPr>
        <w:tc>
          <w:tcPr>
            <w:tcW w:w="188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196D736" w14:textId="77777777" w:rsidR="00463D30" w:rsidRPr="00463D30" w:rsidRDefault="00463D30" w:rsidP="00463D30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664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2CB0D81" w14:textId="77777777" w:rsidR="00463D30" w:rsidRPr="00463D30" w:rsidRDefault="00463D30" w:rsidP="00463D30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63D30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</w:tbl>
    <w:p w14:paraId="31663E0F" w14:textId="77777777" w:rsidR="00CF4962" w:rsidRPr="00CF4962" w:rsidRDefault="00CF4962" w:rsidP="00CF4962"/>
    <w:p w14:paraId="141792E3" w14:textId="03354F05" w:rsidR="000048CC" w:rsidRDefault="000048CC" w:rsidP="000048CC">
      <w:pPr>
        <w:pStyle w:val="Heading2"/>
      </w:pPr>
      <w:r>
        <w:t>Reference.Channel</w:t>
      </w:r>
      <w:bookmarkEnd w:id="29"/>
      <w:r w:rsidR="00CF4962">
        <w:t xml:space="preserve"> definition</w:t>
      </w:r>
    </w:p>
    <w:p w14:paraId="49DE575D" w14:textId="5865D0DE" w:rsidR="00F33A77" w:rsidRP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a list of all available channels.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751"/>
        <w:gridCol w:w="996"/>
        <w:gridCol w:w="1092"/>
        <w:gridCol w:w="750"/>
        <w:gridCol w:w="929"/>
        <w:gridCol w:w="4738"/>
      </w:tblGrid>
      <w:tr w:rsidR="00BE0E36" w:rsidRPr="00BE0E36" w14:paraId="28248660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A32340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30334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CFE4C4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2C1191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4ED0E6E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54F61D5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hideMark/>
          </w:tcPr>
          <w:p w14:paraId="31691A5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BE0E36" w:rsidRPr="00BE0E36" w14:paraId="0335B27A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C43D3A3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11AE7F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428B3C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E44AC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16515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3A8F21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091C4BF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FK to Reference.Channel</w:t>
            </w:r>
          </w:p>
        </w:tc>
      </w:tr>
      <w:tr w:rsidR="00BE0E36" w:rsidRPr="00BE0E36" w14:paraId="7828B819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0C92B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6455C4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3AF2E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F866D2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317339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2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C22CBF8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DF7D81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hort Name for a Channel</w:t>
            </w:r>
          </w:p>
        </w:tc>
      </w:tr>
      <w:tr w:rsidR="00BE0E36" w:rsidRPr="00BE0E36" w14:paraId="7EDA6F1B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2B929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escription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A2855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4E22B1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R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39B7B41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D4300C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4000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4287B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1AD1D4B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ull description for what is this channel for.</w:t>
            </w:r>
          </w:p>
        </w:tc>
      </w:tr>
      <w:tr w:rsidR="00BE0E36" w:rsidRPr="00BE0E36" w14:paraId="5DCC30E2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E55DF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5289A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77772A1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7575B6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319E2F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8E4D75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93E8049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BE0E36" w:rsidRPr="00BE0E36" w14:paraId="354437EE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7C2910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F403849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DBC0A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ECDE3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15E9E0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BA26EB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5673D877" w14:textId="01C40E3E" w:rsidR="00BE0E36" w:rsidRPr="00BE0E36" w:rsidRDefault="008A1349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Timestamp when the preference was created</w:t>
            </w:r>
          </w:p>
        </w:tc>
      </w:tr>
      <w:tr w:rsidR="00BE0E36" w:rsidRPr="00BE0E36" w14:paraId="0A0FC905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22721E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5809567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F08C94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4DBC6A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42269D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0D05BD6" w14:textId="77777777" w:rsidR="00BE0E36" w:rsidRPr="00BE0E36" w:rsidRDefault="00BE0E36" w:rsidP="00BE0E36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245FCB87" w14:textId="70F3C02B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E81234"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BE0E36" w:rsidRPr="00BE0E36" w14:paraId="5E5A643D" w14:textId="77777777" w:rsidTr="00BE0E36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A9F8987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75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56BC92C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11819D" w14:textId="77777777" w:rsidR="00BE0E36" w:rsidRPr="00BE0E36" w:rsidRDefault="00BE0E36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A63BC8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BE0E36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1500FAB" w14:textId="77777777" w:rsidR="00BE0E36" w:rsidRPr="00BE0E36" w:rsidRDefault="00BE0E36" w:rsidP="00BE0E36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775ECCF" w14:textId="77777777" w:rsidR="00BE0E36" w:rsidRPr="00BE0E36" w:rsidRDefault="00BE0E36" w:rsidP="00BE0E36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73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20AAB4D" w14:textId="79C668AB" w:rsidR="00BE0E36" w:rsidRPr="00BE0E36" w:rsidRDefault="008A1349" w:rsidP="00BE0E36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from Source when preference was modified</w:t>
            </w:r>
          </w:p>
        </w:tc>
      </w:tr>
    </w:tbl>
    <w:p w14:paraId="038DB80A" w14:textId="0B09D138" w:rsidR="00194C01" w:rsidRDefault="00194C01" w:rsidP="00194C01">
      <w:pPr>
        <w:spacing w:after="200" w:line="276" w:lineRule="auto"/>
        <w:rPr>
          <w:rFonts w:asciiTheme="majorHAnsi" w:hAnsiTheme="majorHAnsi"/>
          <w:i/>
          <w:szCs w:val="22"/>
        </w:rPr>
      </w:pPr>
    </w:p>
    <w:p w14:paraId="56C82BD5" w14:textId="31FEED8B" w:rsidR="00CF4962" w:rsidRDefault="00CF4962" w:rsidP="00CF4962">
      <w:pPr>
        <w:pStyle w:val="Heading2"/>
      </w:pPr>
      <w:r>
        <w:t>Reference.Channel Initial Values</w:t>
      </w:r>
    </w:p>
    <w:p w14:paraId="1BEBBAE6" w14:textId="77777777" w:rsidR="00CF4962" w:rsidRPr="00CF4962" w:rsidRDefault="00CF4962" w:rsidP="00CF4962"/>
    <w:p w14:paraId="692231EA" w14:textId="1BAF1AD8" w:rsidR="00CF4962" w:rsidRPr="00F33A77" w:rsidRDefault="00CF4962" w:rsidP="00CF4962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Values below should be inserted as part of the initial data load for Reference.Channel table.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263"/>
        <w:gridCol w:w="6237"/>
      </w:tblGrid>
      <w:tr w:rsidR="000E0CCF" w:rsidRPr="00CF4962" w14:paraId="2EA80FF8" w14:textId="77777777" w:rsidTr="0088615C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E357035" w14:textId="77777777" w:rsidR="000E0CCF" w:rsidRPr="00CF4962" w:rsidRDefault="000E0CCF" w:rsidP="008861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31E5B79" w14:textId="77777777" w:rsidR="000E0CCF" w:rsidRPr="00CF4962" w:rsidRDefault="000E0CCF" w:rsidP="008861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</w:t>
            </w:r>
          </w:p>
        </w:tc>
      </w:tr>
      <w:tr w:rsidR="000E0CCF" w:rsidRPr="00CF4962" w14:paraId="619A6F93" w14:textId="77777777" w:rsidTr="0088615C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795CDD" w14:textId="77777777" w:rsidR="000E0CCF" w:rsidRPr="00CF4962" w:rsidRDefault="000E0CCF" w:rsidP="008861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EC2D80" w14:textId="4B206E1E" w:rsidR="000E0CCF" w:rsidRPr="00CF4962" w:rsidRDefault="000E0CCF" w:rsidP="008861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NE</w:t>
            </w:r>
          </w:p>
        </w:tc>
      </w:tr>
      <w:tr w:rsidR="000E0CCF" w:rsidRPr="00CF4962" w14:paraId="03AAEA1A" w14:textId="77777777" w:rsidTr="0088615C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CB74B2B" w14:textId="77777777" w:rsidR="000E0CCF" w:rsidRPr="00CF4962" w:rsidRDefault="000E0CCF" w:rsidP="008861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CB98A0" w14:textId="71F56FB9" w:rsidR="000E0CCF" w:rsidRPr="00CF4962" w:rsidRDefault="000E0CCF" w:rsidP="008861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hannel used for preference not associated to a channel</w:t>
            </w:r>
          </w:p>
        </w:tc>
      </w:tr>
      <w:tr w:rsidR="000E0CCF" w:rsidRPr="00CF4962" w14:paraId="27B4D3C7" w14:textId="77777777" w:rsidTr="0088615C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4EE38EDB" w14:textId="77777777" w:rsidR="000E0CCF" w:rsidRPr="00CF4962" w:rsidRDefault="000E0CCF" w:rsidP="008861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EC563B" w14:textId="77777777" w:rsidR="000E0CCF" w:rsidRPr="00CF4962" w:rsidRDefault="000E0CCF" w:rsidP="008861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E0CCF" w:rsidRPr="00CF4962" w14:paraId="3BEF9D8D" w14:textId="77777777" w:rsidTr="0088615C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F2D3190" w14:textId="77777777" w:rsidR="000E0CCF" w:rsidRPr="00CF4962" w:rsidRDefault="000E0CCF" w:rsidP="008861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3D34AF6" w14:textId="77777777" w:rsidR="000E0CCF" w:rsidRPr="00CF4962" w:rsidRDefault="000E0CCF" w:rsidP="008861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0E0CCF" w:rsidRPr="00CF4962" w14:paraId="3385CD79" w14:textId="77777777" w:rsidTr="0088615C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27C106C" w14:textId="77777777" w:rsidR="000E0CCF" w:rsidRPr="00CF4962" w:rsidRDefault="000E0CCF" w:rsidP="008861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C8EF626" w14:textId="77777777" w:rsidR="000E0CCF" w:rsidRPr="00CF4962" w:rsidRDefault="000E0CCF" w:rsidP="008861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0E0CCF" w:rsidRPr="00CF4962" w14:paraId="6D3CE795" w14:textId="77777777" w:rsidTr="0088615C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F28613E" w14:textId="77777777" w:rsidR="000E0CCF" w:rsidRPr="00CF4962" w:rsidRDefault="000E0CCF" w:rsidP="0088615C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274989" w14:textId="77777777" w:rsidR="000E0CCF" w:rsidRPr="00CF4962" w:rsidRDefault="000E0CCF" w:rsidP="0088615C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0E0CCF" w:rsidRPr="00CF4962" w14:paraId="19FE8F28" w14:textId="77777777" w:rsidTr="0088615C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8D1EA9" w14:textId="77777777" w:rsidR="000E0CCF" w:rsidRPr="00CF4962" w:rsidRDefault="000E0CCF" w:rsidP="0088615C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DE2A03" w14:textId="77777777" w:rsidR="000E0CCF" w:rsidRPr="00CF4962" w:rsidRDefault="000E0CCF" w:rsidP="0088615C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CF4962" w:rsidRPr="00CF4962" w14:paraId="22B5A733" w14:textId="77777777" w:rsidTr="00380F4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48A4840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027E57" w14:textId="1A6CDA77" w:rsidR="00CF4962" w:rsidRPr="00CF4962" w:rsidRDefault="000E0CCF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</w:t>
            </w:r>
          </w:p>
        </w:tc>
      </w:tr>
      <w:tr w:rsidR="00CF4962" w:rsidRPr="00CF4962" w14:paraId="0E1F34BF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DDC0FF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E5D58A9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</w:tr>
      <w:tr w:rsidR="00CF4962" w:rsidRPr="00CF4962" w14:paraId="79958386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E3745D9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97F7418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lectronic Mail</w:t>
            </w:r>
          </w:p>
        </w:tc>
      </w:tr>
      <w:tr w:rsidR="00CF4962" w:rsidRPr="00CF4962" w14:paraId="19DE50F8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7E39E77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24345EC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1509FF13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0D4F2AB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6E42EC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5FAD286A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B8B48BD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9724425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40DE42F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0F456B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AF1C53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931F91" w:rsidRPr="00CF4962" w14:paraId="78AFE0F8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AE98B1" w14:textId="77777777" w:rsidR="00931F91" w:rsidRPr="00CF4962" w:rsidRDefault="00931F91" w:rsidP="00FE5FA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24C540" w14:textId="77777777" w:rsidR="00931F91" w:rsidRPr="00CF4962" w:rsidRDefault="00931F91" w:rsidP="00FE5FA9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931F91" w:rsidRPr="00CF4962" w14:paraId="4E71C46D" w14:textId="77777777" w:rsidTr="00FE5FA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E567731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275843" w14:textId="57C129CA" w:rsidR="00931F91" w:rsidRPr="00CF4962" w:rsidRDefault="000E0CCF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3</w:t>
            </w:r>
          </w:p>
        </w:tc>
      </w:tr>
      <w:tr w:rsidR="00931F91" w:rsidRPr="00CF4962" w14:paraId="5ED52838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D896B60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BE943A7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MS</w:t>
            </w:r>
          </w:p>
        </w:tc>
      </w:tr>
      <w:tr w:rsidR="00931F91" w:rsidRPr="00CF4962" w14:paraId="7B0AF7C6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3274E248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919BA40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lectronic Mail</w:t>
            </w:r>
          </w:p>
        </w:tc>
      </w:tr>
      <w:tr w:rsidR="00931F91" w:rsidRPr="00CF4962" w14:paraId="05C2D462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ED04E8E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8627F84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931F91" w:rsidRPr="00CF4962" w14:paraId="020BD5BF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E5A5685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AB5F886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931F91" w:rsidRPr="00CF4962" w14:paraId="7E106732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B13A22F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41957B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931F91" w:rsidRPr="00CF4962" w14:paraId="7A2724CD" w14:textId="77777777" w:rsidTr="00FE5FA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653EF5C" w14:textId="77777777" w:rsidR="00931F91" w:rsidRPr="00CF4962" w:rsidRDefault="00931F91" w:rsidP="00FE5FA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D12828C" w14:textId="77777777" w:rsidR="00931F91" w:rsidRPr="00CF4962" w:rsidRDefault="00931F91" w:rsidP="00FE5FA9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490C9F7A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BBDB0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  <w:tc>
          <w:tcPr>
            <w:tcW w:w="62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CE07C4" w14:textId="77777777" w:rsidR="00CF4962" w:rsidRPr="00CF4962" w:rsidRDefault="00CF4962" w:rsidP="00CF4962">
            <w:pPr>
              <w:rPr>
                <w:rFonts w:eastAsia="Times New Roman"/>
                <w:sz w:val="20"/>
                <w:szCs w:val="20"/>
                <w:lang w:eastAsia="en-GB"/>
              </w:rPr>
            </w:pPr>
          </w:p>
        </w:tc>
      </w:tr>
      <w:tr w:rsidR="00CF4962" w:rsidRPr="00CF4962" w14:paraId="0C2DC4DE" w14:textId="77777777" w:rsidTr="00380F49">
        <w:trPr>
          <w:trHeight w:val="300"/>
        </w:trPr>
        <w:tc>
          <w:tcPr>
            <w:tcW w:w="2263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044EEAC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hannelID</w:t>
            </w:r>
          </w:p>
        </w:tc>
        <w:tc>
          <w:tcPr>
            <w:tcW w:w="6237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291BDDD" w14:textId="0DE36587" w:rsidR="00CF4962" w:rsidRPr="00CF4962" w:rsidRDefault="000E0CCF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4</w:t>
            </w:r>
          </w:p>
        </w:tc>
      </w:tr>
      <w:tr w:rsidR="00CF4962" w:rsidRPr="00CF4962" w14:paraId="2B83D1F2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52E63C9C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Nam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5AFFCD8" w14:textId="3E923AD5" w:rsidR="00CF4962" w:rsidRPr="00CF4962" w:rsidRDefault="00931F91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</w:t>
            </w:r>
          </w:p>
        </w:tc>
      </w:tr>
      <w:tr w:rsidR="00CF4962" w:rsidRPr="00CF4962" w14:paraId="7A7BCE1E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B1A04D5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escription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384A01" w14:textId="07242836" w:rsidR="00CF4962" w:rsidRPr="00CF4962" w:rsidRDefault="00931F91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 xml:space="preserve">Postal </w:t>
            </w:r>
            <w:r w:rsidR="00CF4962"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</w:t>
            </w:r>
          </w:p>
        </w:tc>
      </w:tr>
      <w:tr w:rsidR="00CF4962" w:rsidRPr="00CF4962" w14:paraId="704F101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7A9F5938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E2EB127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7594F49C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242923EA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9538EAA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  <w:tr w:rsidR="00CF4962" w:rsidRPr="00CF4962" w14:paraId="12854158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6E78F13E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0CBB902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BC</w:t>
            </w:r>
          </w:p>
        </w:tc>
      </w:tr>
      <w:tr w:rsidR="00CF4962" w:rsidRPr="00CF4962" w14:paraId="247EA677" w14:textId="77777777" w:rsidTr="00380F49">
        <w:trPr>
          <w:trHeight w:val="300"/>
        </w:trPr>
        <w:tc>
          <w:tcPr>
            <w:tcW w:w="2263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hideMark/>
          </w:tcPr>
          <w:p w14:paraId="1D28889D" w14:textId="77777777" w:rsidR="00CF4962" w:rsidRPr="00CF4962" w:rsidRDefault="00CF4962" w:rsidP="00380F49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6237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70DB8FE" w14:textId="77777777" w:rsidR="00CF4962" w:rsidRPr="00CF4962" w:rsidRDefault="00CF4962" w:rsidP="00CF4962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F4962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</w:t>
            </w:r>
          </w:p>
        </w:tc>
      </w:tr>
    </w:tbl>
    <w:p w14:paraId="1DF9EBF7" w14:textId="77777777" w:rsidR="00CF4962" w:rsidRPr="00194C01" w:rsidRDefault="00CF4962" w:rsidP="00194C01">
      <w:pPr>
        <w:spacing w:after="200" w:line="276" w:lineRule="auto"/>
        <w:rPr>
          <w:rFonts w:asciiTheme="majorHAnsi" w:hAnsiTheme="majorHAnsi"/>
          <w:i/>
          <w:szCs w:val="22"/>
        </w:rPr>
      </w:pPr>
    </w:p>
    <w:p w14:paraId="6198BA45" w14:textId="48F86205" w:rsidR="00F33A77" w:rsidRDefault="00E81234" w:rsidP="00F33A77">
      <w:pPr>
        <w:pStyle w:val="Heading2"/>
      </w:pPr>
      <w:bookmarkStart w:id="30" w:name="_Toc520567358"/>
      <w:r>
        <w:t>Audit</w:t>
      </w:r>
      <w:r w:rsidR="00F33A77">
        <w:t>.STG_CustomerPreference</w:t>
      </w:r>
      <w:bookmarkEnd w:id="30"/>
      <w:r w:rsidR="00CF4962">
        <w:t xml:space="preserve"> definition</w:t>
      </w:r>
    </w:p>
    <w:p w14:paraId="3B2ED1E4" w14:textId="47630E08" w:rsidR="00F33A77" w:rsidRDefault="00F33A77" w:rsidP="00F33A77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>Stores historical customer preference data</w:t>
      </w:r>
      <w:r w:rsidR="00E81234">
        <w:rPr>
          <w:rFonts w:asciiTheme="majorHAnsi" w:hAnsiTheme="majorHAnsi"/>
          <w:szCs w:val="22"/>
        </w:rPr>
        <w:t xml:space="preserve"> activity</w:t>
      </w:r>
      <w:r>
        <w:rPr>
          <w:rFonts w:asciiTheme="majorHAnsi" w:hAnsiTheme="majorHAnsi"/>
          <w:szCs w:val="22"/>
        </w:rPr>
        <w:t>. The latest version of customer preference can be found on Staging.STG_CustomerPreference.</w:t>
      </w:r>
      <w:r w:rsidR="003B2F3A">
        <w:rPr>
          <w:rFonts w:asciiTheme="majorHAnsi" w:hAnsiTheme="majorHAnsi"/>
          <w:szCs w:val="22"/>
        </w:rPr>
        <w:t xml:space="preserve">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3B2F3A" w:rsidRPr="003B2F3A" w14:paraId="1B4F2E0E" w14:textId="77777777" w:rsidTr="003B2F3A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68BFF2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3C949C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6C20F8E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7F91E3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3B09FB14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08F1FDD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46A3F7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B2F3A" w:rsidRPr="003B2F3A" w14:paraId="269B7960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7A6905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FC883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017BD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DF7EDB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B67A22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1C4C21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04575D1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Logical FK to Reference.Preference</w:t>
            </w:r>
          </w:p>
        </w:tc>
      </w:tr>
      <w:tr w:rsidR="003B2F3A" w:rsidRPr="003B2F3A" w14:paraId="3903709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8C23E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ustomer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4B22F2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98894AD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7BC86D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68EBA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C8A48A4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001176B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RM Customer. Logical FK to Staging.STG_KeyMapping</w:t>
            </w:r>
          </w:p>
        </w:tc>
      </w:tr>
      <w:tr w:rsidR="003B2F3A" w:rsidRPr="003B2F3A" w14:paraId="0FA0CA7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40245B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639593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11F933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35FFD9A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490B52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8208C3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D96DCC9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Logical FK to Reference.Channel</w:t>
            </w:r>
          </w:p>
        </w:tc>
      </w:tr>
      <w:tr w:rsidR="003B2F3A" w:rsidRPr="003B2F3A" w14:paraId="381459F3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84CB1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F711018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834C86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1B886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A4D659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63FEB5C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D351285" w14:textId="5D17045F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 w:rsidR="00CD2BAE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B2F3A" w:rsidRPr="003B2F3A" w14:paraId="6E2FCD75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FCB8CC0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EE39AE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CBAAB8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053D799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B82FC3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11EE6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39F45A0F" w14:textId="592081E0" w:rsidR="003B2F3A" w:rsidRPr="003B2F3A" w:rsidRDefault="003B2F3A" w:rsidP="008A1349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ustomer Preference values. </w:t>
            </w:r>
            <w:r w:rsid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0 -&gt; When Opt-Out | </w:t>
            </w:r>
            <w:r w:rsidR="008A1349"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 -&gt; When Opt-In</w:t>
            </w:r>
          </w:p>
        </w:tc>
      </w:tr>
      <w:tr w:rsidR="003B2F3A" w:rsidRPr="003B2F3A" w14:paraId="6DF4D641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AEA03CE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EA0CAE1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993F9CC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E2DBB3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136501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1169E52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6BC48A26" w14:textId="633B37B7" w:rsidR="003B2F3A" w:rsidRPr="003B2F3A" w:rsidRDefault="007203C6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="003B2F3A"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B2F3A" w:rsidRPr="003B2F3A" w14:paraId="3B9F24B2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CC5E97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F55C51D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8779F7B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02E297E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FAB1A0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D7CFB59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EC37653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B2F3A" w:rsidRPr="003B2F3A" w14:paraId="31F0F82D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34F92A2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EB9461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C3AAA4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17622D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C23034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6414941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20E015C" w14:textId="77777777" w:rsidR="008A1349" w:rsidRPr="008A1349" w:rsidRDefault="008A1349" w:rsidP="008A1349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Timestamp when the preference was created.</w:t>
            </w:r>
          </w:p>
          <w:p w14:paraId="21A42A21" w14:textId="16861CDD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</w:tr>
      <w:tr w:rsidR="003B2F3A" w:rsidRPr="003B2F3A" w14:paraId="17519656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46D9511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AFC61E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F459624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B9DC3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E56CA2F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2971F5B" w14:textId="77777777" w:rsidR="003B2F3A" w:rsidRPr="003B2F3A" w:rsidRDefault="003B2F3A" w:rsidP="003B2F3A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A9A94F6" w14:textId="1443B9DC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ast unique user </w:t>
            </w:r>
            <w:r w:rsidR="001B2884"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dentifier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who has modified this row</w:t>
            </w:r>
          </w:p>
        </w:tc>
      </w:tr>
      <w:tr w:rsidR="003B2F3A" w:rsidRPr="003B2F3A" w14:paraId="0FD44AF7" w14:textId="77777777" w:rsidTr="003B2F3A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0011A1D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539F35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40F7178" w14:textId="77777777" w:rsidR="003B2F3A" w:rsidRPr="003B2F3A" w:rsidRDefault="003B2F3A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F80F1CB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C8D37C" w14:textId="77777777" w:rsidR="003B2F3A" w:rsidRPr="003B2F3A" w:rsidRDefault="003B2F3A" w:rsidP="003B2F3A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366149D" w14:textId="77777777" w:rsidR="003B2F3A" w:rsidRPr="003B2F3A" w:rsidRDefault="003B2F3A" w:rsidP="003B2F3A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E319956" w14:textId="38C97C51" w:rsidR="003B2F3A" w:rsidRPr="003B2F3A" w:rsidRDefault="008A1349" w:rsidP="003B2F3A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from Source when preference was modified</w:t>
            </w:r>
          </w:p>
        </w:tc>
      </w:tr>
    </w:tbl>
    <w:p w14:paraId="0E9D2507" w14:textId="79A3FF1A" w:rsidR="004A313C" w:rsidRDefault="004A313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4044FDB2" w14:textId="0E3E0E4B" w:rsidR="003E2F2C" w:rsidRDefault="003E2F2C" w:rsidP="003E2F2C">
      <w:pPr>
        <w:pStyle w:val="Heading2"/>
      </w:pPr>
      <w:r>
        <w:t>Audit.STG_IndividualPreference</w:t>
      </w:r>
      <w:r w:rsidR="00CF4962">
        <w:t xml:space="preserve"> definition</w:t>
      </w:r>
    </w:p>
    <w:p w14:paraId="31C55C19" w14:textId="42378A4E" w:rsidR="003E2F2C" w:rsidRDefault="003E2F2C" w:rsidP="003E2F2C">
      <w:pPr>
        <w:spacing w:after="200" w:line="276" w:lineRule="auto"/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br/>
        <w:t xml:space="preserve">Stores historical individual preference data activity. The latest version of individual preference can be found on Staging.STG_IndividualPreference. </w:t>
      </w:r>
    </w:p>
    <w:tbl>
      <w:tblPr>
        <w:tblW w:w="10632" w:type="dxa"/>
        <w:tblInd w:w="-5" w:type="dxa"/>
        <w:tblLook w:val="04A0" w:firstRow="1" w:lastRow="0" w:firstColumn="1" w:lastColumn="0" w:noHBand="0" w:noVBand="1"/>
      </w:tblPr>
      <w:tblGrid>
        <w:gridCol w:w="1376"/>
        <w:gridCol w:w="601"/>
        <w:gridCol w:w="996"/>
        <w:gridCol w:w="1092"/>
        <w:gridCol w:w="750"/>
        <w:gridCol w:w="929"/>
        <w:gridCol w:w="4888"/>
      </w:tblGrid>
      <w:tr w:rsidR="003E2F2C" w:rsidRPr="003B2F3A" w14:paraId="1EF3C4BB" w14:textId="77777777" w:rsidTr="00CD28AD">
        <w:trPr>
          <w:trHeight w:val="315"/>
        </w:trPr>
        <w:tc>
          <w:tcPr>
            <w:tcW w:w="1376" w:type="dxa"/>
            <w:tcBorders>
              <w:top w:val="single" w:sz="8" w:space="0" w:color="8EA9DB"/>
              <w:left w:val="single" w:sz="4" w:space="0" w:color="8EA9DB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7B6AFB0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COLUMN_NAME</w:t>
            </w:r>
          </w:p>
        </w:tc>
        <w:tc>
          <w:tcPr>
            <w:tcW w:w="601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522D347A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K</w:t>
            </w:r>
          </w:p>
        </w:tc>
        <w:tc>
          <w:tcPr>
            <w:tcW w:w="996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2B430CC1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ATA_TYPE</w:t>
            </w:r>
          </w:p>
        </w:tc>
        <w:tc>
          <w:tcPr>
            <w:tcW w:w="1092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464D1930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IS_NULLABLE</w:t>
            </w:r>
          </w:p>
        </w:tc>
        <w:tc>
          <w:tcPr>
            <w:tcW w:w="750" w:type="dxa"/>
            <w:tcBorders>
              <w:top w:val="single" w:sz="8" w:space="0" w:color="8EA9DB"/>
              <w:left w:val="nil"/>
              <w:bottom w:val="single" w:sz="8" w:space="0" w:color="8EA9DB"/>
              <w:right w:val="nil"/>
            </w:tcBorders>
            <w:shd w:val="clear" w:color="000000" w:fill="4472C4"/>
            <w:noWrap/>
            <w:hideMark/>
          </w:tcPr>
          <w:p w14:paraId="16CC0E7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LENGTH</w:t>
            </w:r>
          </w:p>
        </w:tc>
        <w:tc>
          <w:tcPr>
            <w:tcW w:w="929" w:type="dxa"/>
            <w:tcBorders>
              <w:top w:val="single" w:sz="8" w:space="0" w:color="8EA9DB"/>
              <w:left w:val="nil"/>
              <w:bottom w:val="single" w:sz="8" w:space="0" w:color="8EA9DB"/>
              <w:right w:val="single" w:sz="8" w:space="0" w:color="8EA9DB"/>
            </w:tcBorders>
            <w:shd w:val="clear" w:color="000000" w:fill="4472C4"/>
            <w:noWrap/>
            <w:hideMark/>
          </w:tcPr>
          <w:p w14:paraId="2D52F43F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PRECISION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000000" w:fill="4472C4"/>
            <w:noWrap/>
            <w:hideMark/>
          </w:tcPr>
          <w:p w14:paraId="6270DDA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b/>
                <w:bCs/>
                <w:color w:val="FFFFFF"/>
                <w:sz w:val="16"/>
                <w:szCs w:val="16"/>
                <w:lang w:eastAsia="en-GB"/>
              </w:rPr>
              <w:t>DESCRIPTION</w:t>
            </w:r>
          </w:p>
        </w:tc>
      </w:tr>
      <w:tr w:rsidR="003E2F2C" w:rsidRPr="003B2F3A" w14:paraId="0303A2FF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CEFFD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Preference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839C70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943A6C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091F88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AF85532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3E92646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26E0D5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Preference. Logical FK to Reference.Preference</w:t>
            </w:r>
          </w:p>
        </w:tc>
      </w:tr>
      <w:tr w:rsidR="003E2F2C" w:rsidRPr="003B2F3A" w14:paraId="4D8C9CE9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D90CE01" w14:textId="02ABACF6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73BCD2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C39A13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G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9EA8B3A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5EC1E8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E5B7DC1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9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6F419C0" w14:textId="1BE47DC2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Unique Identifier for a CRM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 (Prospec)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.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Logical 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K to Staging.STG_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dividual</w:t>
            </w:r>
          </w:p>
        </w:tc>
      </w:tr>
      <w:tr w:rsidR="003E2F2C" w:rsidRPr="003B2F3A" w14:paraId="6ABB1746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66C7F65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nnelID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B601CFC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144BA7A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4B2A65F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4A5725D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A212A2F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755C231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Identifier for a Channel. Logical FK to Reference.Channel</w:t>
            </w:r>
          </w:p>
        </w:tc>
      </w:tr>
      <w:tr w:rsidR="003E2F2C" w:rsidRPr="003B2F3A" w14:paraId="439063DC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678C441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Timestamp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20DB3B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TRU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2B3BBCF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438CF9E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2819B98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13ADCBA" w14:textId="77777777" w:rsidR="003E2F2C" w:rsidRPr="003B2F3A" w:rsidRDefault="003E2F2C" w:rsidP="00CD28AD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A32A27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Timestamp when this </w:t>
            </w: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udit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 happened.</w:t>
            </w:r>
          </w:p>
        </w:tc>
      </w:tr>
      <w:tr w:rsidR="003E2F2C" w:rsidRPr="003B2F3A" w14:paraId="1C631E30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1553CF95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Valu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B4F46BE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B59C90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BI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7E8201DB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C8E3979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73FCE2B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5D52116" w14:textId="4DEDE788" w:rsidR="003E2F2C" w:rsidRPr="003B2F3A" w:rsidRDefault="003E2F2C" w:rsidP="00951D53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Customer Preference values. </w:t>
            </w:r>
            <w:r w:rsidR="00951D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0 -&gt; When Opt-Out | </w:t>
            </w:r>
            <w:r w:rsidR="00951D53" w:rsidRPr="00951D53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 -&gt; When Opt-In</w:t>
            </w:r>
          </w:p>
        </w:tc>
      </w:tr>
      <w:tr w:rsidR="003E2F2C" w:rsidRPr="003B2F3A" w14:paraId="6E54BCEA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189DF12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Action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13F81E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C66E530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HAR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27348B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2BB96C00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</w:t>
            </w: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0370F579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1F85E2A6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 xml:space="preserve">I for Insert | </w:t>
            </w: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 for Update | D for Delete</w:t>
            </w:r>
          </w:p>
        </w:tc>
      </w:tr>
      <w:tr w:rsidR="003E2F2C" w:rsidRPr="003B2F3A" w14:paraId="1FC2225F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43E04934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E6534D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BA82977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5D4B9784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8008243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06921FFB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2EE19948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Unique User Identifier who has created this row</w:t>
            </w:r>
          </w:p>
        </w:tc>
      </w:tr>
      <w:tr w:rsidR="003E2F2C" w:rsidRPr="003B2F3A" w14:paraId="03BDF0C3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5AD475D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Creat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1397A51D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BA5F36C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8783E50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67FB7939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5666AB5" w14:textId="77777777" w:rsidR="003E2F2C" w:rsidRPr="003B2F3A" w:rsidRDefault="003E2F2C" w:rsidP="00CD28AD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351863EB" w14:textId="37F9A75A" w:rsidR="003E2F2C" w:rsidRPr="003B2F3A" w:rsidRDefault="008A1349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Source Timestamp when the preference was created</w:t>
            </w:r>
          </w:p>
        </w:tc>
      </w:tr>
      <w:tr w:rsidR="003E2F2C" w:rsidRPr="003B2F3A" w14:paraId="414D5F09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8CA19C5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By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6C4B657E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3818531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INT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3ADF6A5D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800492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hideMark/>
          </w:tcPr>
          <w:p w14:paraId="2E032F11" w14:textId="77777777" w:rsidR="003E2F2C" w:rsidRPr="003B2F3A" w:rsidRDefault="003E2F2C" w:rsidP="00CD28AD">
            <w:pPr>
              <w:jc w:val="right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10</w:t>
            </w: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hideMark/>
          </w:tcPr>
          <w:p w14:paraId="4B31671B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unique user identifier who has modified this row</w:t>
            </w:r>
          </w:p>
        </w:tc>
      </w:tr>
      <w:tr w:rsidR="003E2F2C" w:rsidRPr="003B2F3A" w14:paraId="01A5B9CB" w14:textId="77777777" w:rsidTr="00CD28AD">
        <w:trPr>
          <w:trHeight w:val="300"/>
        </w:trPr>
        <w:tc>
          <w:tcPr>
            <w:tcW w:w="1376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043A925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ModifiedDate</w:t>
            </w:r>
          </w:p>
        </w:tc>
        <w:tc>
          <w:tcPr>
            <w:tcW w:w="601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4EBCD837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996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3DBFA5C6" w14:textId="77777777" w:rsidR="003E2F2C" w:rsidRPr="003B2F3A" w:rsidRDefault="003E2F2C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DATETIME</w:t>
            </w:r>
          </w:p>
        </w:tc>
        <w:tc>
          <w:tcPr>
            <w:tcW w:w="1092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7C477711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3B2F3A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FALSE</w:t>
            </w:r>
          </w:p>
        </w:tc>
        <w:tc>
          <w:tcPr>
            <w:tcW w:w="75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CAFB4B8" w14:textId="77777777" w:rsidR="003E2F2C" w:rsidRPr="003B2F3A" w:rsidRDefault="003E2F2C" w:rsidP="00CD28AD">
            <w:pPr>
              <w:jc w:val="center"/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</w:p>
        </w:tc>
        <w:tc>
          <w:tcPr>
            <w:tcW w:w="929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hideMark/>
          </w:tcPr>
          <w:p w14:paraId="5BB4E643" w14:textId="77777777" w:rsidR="003E2F2C" w:rsidRPr="003B2F3A" w:rsidRDefault="003E2F2C" w:rsidP="00CD28AD">
            <w:pPr>
              <w:rPr>
                <w:rFonts w:eastAsia="Times New Roman"/>
                <w:sz w:val="16"/>
                <w:szCs w:val="16"/>
                <w:lang w:eastAsia="en-GB"/>
              </w:rPr>
            </w:pPr>
          </w:p>
        </w:tc>
        <w:tc>
          <w:tcPr>
            <w:tcW w:w="4888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hideMark/>
          </w:tcPr>
          <w:p w14:paraId="45F27600" w14:textId="3040EB20" w:rsidR="003E2F2C" w:rsidRPr="003B2F3A" w:rsidRDefault="008A1349" w:rsidP="00CD28AD">
            <w:pPr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</w:pPr>
            <w:r w:rsidRPr="008A1349">
              <w:rPr>
                <w:rFonts w:ascii="Calibri" w:eastAsia="Times New Roman" w:hAnsi="Calibri" w:cs="Calibri"/>
                <w:color w:val="000000"/>
                <w:sz w:val="16"/>
                <w:szCs w:val="16"/>
                <w:lang w:eastAsia="en-GB"/>
              </w:rPr>
              <w:t>Last timestamp from Source when preference was modified</w:t>
            </w:r>
          </w:p>
        </w:tc>
      </w:tr>
    </w:tbl>
    <w:p w14:paraId="4DD5416A" w14:textId="3D4F03AC" w:rsidR="003E2F2C" w:rsidRDefault="003E2F2C" w:rsidP="003E2F2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</w:p>
    <w:p w14:paraId="237E777E" w14:textId="6E7C1027" w:rsidR="003E2F2C" w:rsidRDefault="00195185" w:rsidP="00195185">
      <w:pPr>
        <w:pStyle w:val="Heading2"/>
      </w:pPr>
      <w:r>
        <w:t>Opt-in / Opt-out</w:t>
      </w:r>
    </w:p>
    <w:p w14:paraId="62C6294F" w14:textId="60A6CAB8" w:rsidR="00195185" w:rsidRDefault="00195185" w:rsidP="00195185"/>
    <w:p w14:paraId="79BBEE73" w14:textId="37684DE2" w:rsidR="00195185" w:rsidRDefault="00195185" w:rsidP="00195185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Opt</w:t>
      </w:r>
      <w:r w:rsidR="009C2FC8">
        <w:rPr>
          <w:rFonts w:asciiTheme="majorHAnsi" w:hAnsiTheme="majorHAnsi"/>
          <w:szCs w:val="22"/>
        </w:rPr>
        <w:t xml:space="preserve"> </w:t>
      </w:r>
      <w:r>
        <w:rPr>
          <w:rFonts w:asciiTheme="majorHAnsi" w:hAnsiTheme="majorHAnsi"/>
          <w:szCs w:val="22"/>
        </w:rPr>
        <w:t xml:space="preserve">outs </w:t>
      </w:r>
      <w:r w:rsidR="009C2FC8">
        <w:rPr>
          <w:rFonts w:asciiTheme="majorHAnsi" w:hAnsiTheme="majorHAnsi"/>
          <w:szCs w:val="22"/>
        </w:rPr>
        <w:t>are</w:t>
      </w:r>
      <w:r>
        <w:rPr>
          <w:rFonts w:asciiTheme="majorHAnsi" w:hAnsiTheme="majorHAnsi"/>
          <w:szCs w:val="22"/>
        </w:rPr>
        <w:t xml:space="preserve"> </w:t>
      </w:r>
      <w:r w:rsidR="009C2FC8">
        <w:rPr>
          <w:rFonts w:asciiTheme="majorHAnsi" w:hAnsiTheme="majorHAnsi"/>
          <w:szCs w:val="22"/>
        </w:rPr>
        <w:t>effectively,</w:t>
      </w:r>
      <w:r>
        <w:rPr>
          <w:rFonts w:asciiTheme="majorHAnsi" w:hAnsiTheme="majorHAnsi"/>
          <w:szCs w:val="22"/>
        </w:rPr>
        <w:t xml:space="preserve"> part of Customer Preferences. It means that we’ll </w:t>
      </w:r>
      <w:r w:rsidR="00380F49">
        <w:rPr>
          <w:rFonts w:asciiTheme="majorHAnsi" w:hAnsiTheme="majorHAnsi"/>
          <w:szCs w:val="22"/>
        </w:rPr>
        <w:t xml:space="preserve">have a set of </w:t>
      </w:r>
      <w:r w:rsidR="009C2FC8">
        <w:rPr>
          <w:rFonts w:asciiTheme="majorHAnsi" w:hAnsiTheme="majorHAnsi"/>
          <w:szCs w:val="22"/>
        </w:rPr>
        <w:t xml:space="preserve">Customer </w:t>
      </w:r>
      <w:r w:rsidR="00380F49">
        <w:rPr>
          <w:rFonts w:asciiTheme="majorHAnsi" w:hAnsiTheme="majorHAnsi"/>
          <w:szCs w:val="22"/>
        </w:rPr>
        <w:t>Preferences</w:t>
      </w:r>
      <w:r>
        <w:rPr>
          <w:rFonts w:asciiTheme="majorHAnsi" w:hAnsiTheme="majorHAnsi"/>
          <w:szCs w:val="22"/>
        </w:rPr>
        <w:t xml:space="preserve"> that will be modified every time that we receive an updated opt-in/out feed.</w:t>
      </w:r>
      <w:r w:rsidR="00380F49">
        <w:rPr>
          <w:rFonts w:asciiTheme="majorHAnsi" w:hAnsiTheme="majorHAnsi"/>
          <w:szCs w:val="22"/>
        </w:rPr>
        <w:t xml:space="preserve"> The criteria to change a preference is to validate if the Staging.CustomerPreference opt-in value is older data source created date, then information coming from the data source will update/replace existing value(s). </w:t>
      </w:r>
    </w:p>
    <w:p w14:paraId="6A9CA0F3" w14:textId="02CFD51C" w:rsidR="00380F49" w:rsidRDefault="00380F49" w:rsidP="00195185">
      <w:pPr>
        <w:rPr>
          <w:rFonts w:asciiTheme="majorHAnsi" w:hAnsiTheme="majorHAnsi"/>
          <w:szCs w:val="22"/>
        </w:rPr>
      </w:pPr>
    </w:p>
    <w:p w14:paraId="7A2F3244" w14:textId="3E8359CC" w:rsidR="00380F49" w:rsidRDefault="00380F49" w:rsidP="00195185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 xml:space="preserve">As described before, audit tables must </w:t>
      </w:r>
      <w:r w:rsidR="009C2FC8">
        <w:rPr>
          <w:rFonts w:asciiTheme="majorHAnsi" w:hAnsiTheme="majorHAnsi"/>
          <w:szCs w:val="22"/>
        </w:rPr>
        <w:t>contain</w:t>
      </w:r>
      <w:r>
        <w:rPr>
          <w:rFonts w:asciiTheme="majorHAnsi" w:hAnsiTheme="majorHAnsi"/>
          <w:szCs w:val="22"/>
        </w:rPr>
        <w:t xml:space="preserve"> all historical Customer Preferences changes, helping campaign BAU team on the customer targeting and tracking. </w:t>
      </w:r>
    </w:p>
    <w:p w14:paraId="36B2400A" w14:textId="1482B0E5" w:rsidR="00380F49" w:rsidRDefault="00380F49" w:rsidP="00195185">
      <w:pPr>
        <w:rPr>
          <w:rFonts w:asciiTheme="majorHAnsi" w:hAnsiTheme="majorHAnsi"/>
          <w:szCs w:val="22"/>
        </w:rPr>
      </w:pPr>
    </w:p>
    <w:p w14:paraId="74C8F15E" w14:textId="77777777" w:rsidR="00380F49" w:rsidRPr="00195185" w:rsidRDefault="00380F49" w:rsidP="00195185"/>
    <w:p w14:paraId="6434EE15" w14:textId="38D3B14B" w:rsidR="00D63AF5" w:rsidRPr="00520488" w:rsidRDefault="001B2884" w:rsidP="00D63AF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1" w:name="_Toc520567359"/>
      <w:r>
        <w:rPr>
          <w:sz w:val="32"/>
          <w:szCs w:val="32"/>
        </w:rPr>
        <w:t>Audit</w:t>
      </w:r>
      <w:r w:rsidR="00DD1041">
        <w:rPr>
          <w:sz w:val="32"/>
          <w:szCs w:val="32"/>
        </w:rPr>
        <w:t xml:space="preserve"> Overview</w:t>
      </w:r>
      <w:bookmarkEnd w:id="31"/>
    </w:p>
    <w:p w14:paraId="280C2F12" w14:textId="0B00B840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7362C49C" w14:textId="0CFDFFAC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General definition of the proposed </w:t>
      </w:r>
      <w:r w:rsidR="00406CE8">
        <w:rPr>
          <w:rFonts w:asciiTheme="majorHAnsi" w:hAnsiTheme="majorHAnsi" w:cstheme="majorHAnsi"/>
          <w:sz w:val="22"/>
          <w:szCs w:val="22"/>
        </w:rPr>
        <w:t>audit</w:t>
      </w:r>
      <w:r>
        <w:rPr>
          <w:rFonts w:asciiTheme="majorHAnsi" w:hAnsiTheme="majorHAnsi" w:cstheme="majorHAnsi"/>
          <w:sz w:val="22"/>
          <w:szCs w:val="22"/>
        </w:rPr>
        <w:t xml:space="preserve"> methodology / system is defined on </w:t>
      </w:r>
      <w:r w:rsidRPr="00DD1041">
        <w:rPr>
          <w:rFonts w:asciiTheme="majorHAnsi" w:hAnsiTheme="majorHAnsi" w:cstheme="majorHAnsi"/>
          <w:sz w:val="22"/>
          <w:szCs w:val="22"/>
        </w:rPr>
        <w:t>VTEC Software Architecture - Audit &amp; Log V1.1.docx</w:t>
      </w:r>
      <w:r w:rsidR="00786623">
        <w:rPr>
          <w:rFonts w:asciiTheme="majorHAnsi" w:hAnsiTheme="majorHAnsi" w:cstheme="majorHAnsi"/>
          <w:sz w:val="22"/>
          <w:szCs w:val="22"/>
        </w:rPr>
        <w:t>.</w:t>
      </w:r>
    </w:p>
    <w:p w14:paraId="666730AF" w14:textId="77777777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35A92739" w14:textId="2E0E3879" w:rsidR="00786623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This section defines how customer preferences changes are going to be </w:t>
      </w:r>
      <w:r w:rsidR="00CD2BAE">
        <w:rPr>
          <w:rFonts w:asciiTheme="majorHAnsi" w:hAnsiTheme="majorHAnsi" w:cstheme="majorHAnsi"/>
          <w:sz w:val="22"/>
          <w:szCs w:val="22"/>
        </w:rPr>
        <w:t>audited</w:t>
      </w:r>
      <w:r>
        <w:rPr>
          <w:rFonts w:asciiTheme="majorHAnsi" w:hAnsiTheme="majorHAnsi" w:cstheme="majorHAnsi"/>
          <w:sz w:val="22"/>
          <w:szCs w:val="22"/>
        </w:rPr>
        <w:t>.</w:t>
      </w:r>
    </w:p>
    <w:p w14:paraId="6AF9E0D9" w14:textId="06212075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3A079736" w14:textId="2AEC763C" w:rsidR="00DD1041" w:rsidRDefault="00DD1041" w:rsidP="00406CE8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We have chosen database triggers to handle </w:t>
      </w:r>
      <w:r w:rsidR="005832BD">
        <w:rPr>
          <w:rFonts w:asciiTheme="majorHAnsi" w:hAnsiTheme="majorHAnsi" w:cstheme="majorHAnsi"/>
          <w:sz w:val="22"/>
          <w:szCs w:val="22"/>
        </w:rPr>
        <w:t>audits</w:t>
      </w:r>
      <w:r>
        <w:rPr>
          <w:rFonts w:asciiTheme="majorHAnsi" w:hAnsiTheme="majorHAnsi" w:cstheme="majorHAnsi"/>
          <w:sz w:val="22"/>
          <w:szCs w:val="22"/>
        </w:rPr>
        <w:t xml:space="preserve">. By doing that we simplify the </w:t>
      </w:r>
      <w:r w:rsidR="00E93677">
        <w:rPr>
          <w:rFonts w:asciiTheme="majorHAnsi" w:hAnsiTheme="majorHAnsi" w:cstheme="majorHAnsi"/>
          <w:sz w:val="22"/>
          <w:szCs w:val="22"/>
        </w:rPr>
        <w:t>audit</w:t>
      </w:r>
      <w:r w:rsidR="00596924">
        <w:rPr>
          <w:rFonts w:asciiTheme="majorHAnsi" w:hAnsiTheme="majorHAnsi" w:cstheme="majorHAnsi"/>
          <w:sz w:val="22"/>
          <w:szCs w:val="22"/>
        </w:rPr>
        <w:t xml:space="preserve"> logic significantly and </w:t>
      </w:r>
      <w:r w:rsidR="00F91629">
        <w:rPr>
          <w:rFonts w:asciiTheme="majorHAnsi" w:hAnsiTheme="majorHAnsi" w:cstheme="majorHAnsi"/>
          <w:sz w:val="22"/>
          <w:szCs w:val="22"/>
        </w:rPr>
        <w:t>delegate the responsibility of auditing outside sto</w:t>
      </w:r>
      <w:r w:rsidR="003E2F2C">
        <w:rPr>
          <w:rFonts w:asciiTheme="majorHAnsi" w:hAnsiTheme="majorHAnsi" w:cstheme="majorHAnsi"/>
          <w:sz w:val="22"/>
          <w:szCs w:val="22"/>
        </w:rPr>
        <w:t>red procedures, functions or SSI</w:t>
      </w:r>
      <w:r w:rsidR="00F91629">
        <w:rPr>
          <w:rFonts w:asciiTheme="majorHAnsi" w:hAnsiTheme="majorHAnsi" w:cstheme="majorHAnsi"/>
          <w:sz w:val="22"/>
          <w:szCs w:val="22"/>
        </w:rPr>
        <w:t>S packages.</w:t>
      </w:r>
    </w:p>
    <w:p w14:paraId="28DC5B06" w14:textId="6174C501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51324650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20DED10" w14:textId="0FDD7D3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3F196D6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548F129" w14:textId="39F7FBA6" w:rsidR="00DF74C5" w:rsidRPr="00520488" w:rsidRDefault="00DF74C5" w:rsidP="00DF74C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32" w:name="_Toc520567360"/>
      <w:r>
        <w:rPr>
          <w:sz w:val="32"/>
          <w:szCs w:val="32"/>
        </w:rPr>
        <w:t>Use Cases</w:t>
      </w:r>
      <w:bookmarkEnd w:id="32"/>
    </w:p>
    <w:p w14:paraId="017C4252" w14:textId="13585AE0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07D9993A" w14:textId="67A7125E" w:rsidR="00695F61" w:rsidRPr="00695F61" w:rsidRDefault="00695F61" w:rsidP="00695F61">
      <w:pPr>
        <w:jc w:val="both"/>
        <w:rPr>
          <w:rFonts w:asciiTheme="majorHAnsi" w:hAnsiTheme="majorHAnsi" w:cstheme="majorHAnsi"/>
          <w:sz w:val="22"/>
          <w:szCs w:val="22"/>
        </w:rPr>
      </w:pPr>
      <w:bookmarkStart w:id="33" w:name="_Hlk522205840"/>
      <w:bookmarkStart w:id="34" w:name="_Toc520567361"/>
      <w:r>
        <w:rPr>
          <w:rFonts w:asciiTheme="majorHAnsi" w:hAnsiTheme="majorHAnsi" w:cstheme="majorHAnsi"/>
          <w:sz w:val="22"/>
          <w:szCs w:val="22"/>
        </w:rPr>
        <w:t>Use cases below are Customer focus, however same logic applies for Individuals. Main difference is that we’ll have to replace CustomerID per IndividualID, Staging.STG_Customer per Staging.STG_Individual and Staging.STG_CustomerPreference per Staging.STG_IndividualPreference.</w:t>
      </w:r>
    </w:p>
    <w:bookmarkEnd w:id="33"/>
    <w:p w14:paraId="1F00BEDE" w14:textId="322D1DB6" w:rsidR="00B606F8" w:rsidRDefault="00B606F8" w:rsidP="00DF74C5">
      <w:pPr>
        <w:pStyle w:val="Heading2"/>
      </w:pPr>
      <w:r>
        <w:t xml:space="preserve">Use </w:t>
      </w:r>
      <w:r w:rsidR="00DF74C5" w:rsidRPr="00DF74C5">
        <w:t>Case 1:</w:t>
      </w:r>
      <w:r>
        <w:t xml:space="preserve"> New Customer Preference</w:t>
      </w:r>
      <w:bookmarkEnd w:id="34"/>
      <w:r>
        <w:t xml:space="preserve"> </w:t>
      </w:r>
    </w:p>
    <w:p w14:paraId="0A2A49F8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4ED3EA60" w14:textId="1242D153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A new customer preference comes from one of the data source. </w:t>
      </w:r>
    </w:p>
    <w:p w14:paraId="125B9F3C" w14:textId="2EC4C041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 into Reference.Preference</w:t>
      </w:r>
    </w:p>
    <w:p w14:paraId="1BC20740" w14:textId="74F36F9B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 into Reference.Channel</w:t>
      </w:r>
    </w:p>
    <w:p w14:paraId="7E934E89" w14:textId="4617AC93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 into Staging.STG_Customer</w:t>
      </w:r>
    </w:p>
    <w:p w14:paraId="2AAF8111" w14:textId="140D935B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do not exist.</w:t>
      </w:r>
    </w:p>
    <w:p w14:paraId="16C72125" w14:textId="7C2B7835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Insert Customer Preference into Staging.STG_CustomerPreference</w:t>
      </w:r>
    </w:p>
    <w:p w14:paraId="258A2867" w14:textId="203A3B6D" w:rsidR="00B606F8" w:rsidRPr="00B606F8" w:rsidRDefault="00B606F8" w:rsidP="00B606F8">
      <w:pPr>
        <w:pStyle w:val="ListParagraph"/>
        <w:numPr>
          <w:ilvl w:val="0"/>
          <w:numId w:val="46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insert action and inserts same information 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 table adding ActionTimestamp = now() and Action = ‘I’</w:t>
      </w:r>
    </w:p>
    <w:p w14:paraId="7BACF9DD" w14:textId="4405D601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5A48F1C7" w14:textId="6EB1CEFC" w:rsidR="00B606F8" w:rsidRDefault="00B606F8" w:rsidP="00B606F8">
      <w:pPr>
        <w:pStyle w:val="Heading2"/>
      </w:pPr>
      <w:bookmarkStart w:id="35" w:name="_Toc520567362"/>
      <w:r>
        <w:t xml:space="preserve">Use </w:t>
      </w:r>
      <w:r w:rsidRPr="00DF74C5">
        <w:t xml:space="preserve">Case </w:t>
      </w:r>
      <w:r>
        <w:t>2</w:t>
      </w:r>
      <w:r w:rsidRPr="00DF74C5">
        <w:t>:</w:t>
      </w:r>
      <w:r>
        <w:t xml:space="preserve"> Update existing Customer Preference</w:t>
      </w:r>
      <w:bookmarkEnd w:id="35"/>
      <w:r>
        <w:t xml:space="preserve"> </w:t>
      </w:r>
    </w:p>
    <w:p w14:paraId="3B703F80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5C40F408" w14:textId="1703FDC0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An existing customer preference comes from one of the data source. </w:t>
      </w:r>
    </w:p>
    <w:p w14:paraId="42DEAB47" w14:textId="77777777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s into Reference.Preference</w:t>
      </w:r>
    </w:p>
    <w:p w14:paraId="735D8A7F" w14:textId="77777777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s into Reference.Channel</w:t>
      </w:r>
    </w:p>
    <w:p w14:paraId="669723D1" w14:textId="1CA4C26E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s into Staging.STG_Customer</w:t>
      </w:r>
    </w:p>
    <w:p w14:paraId="77C3A889" w14:textId="0A184EA0" w:rsid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already exist.</w:t>
      </w:r>
    </w:p>
    <w:p w14:paraId="618CF4D7" w14:textId="05CF1F5E" w:rsidR="009C2FC8" w:rsidRPr="00B606F8" w:rsidRDefault="009C2FC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Validate incoming preference is newest than the existing one on the Staging table.</w:t>
      </w:r>
    </w:p>
    <w:p w14:paraId="4F460887" w14:textId="6A797AF5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Update Customer Preference on Staging.STG_CustomerPreference with new Value, LatestModifiedDate and LatestModifiedBy</w:t>
      </w:r>
    </w:p>
    <w:p w14:paraId="4CC209B2" w14:textId="6A45C313" w:rsidR="00B606F8" w:rsidRPr="00B606F8" w:rsidRDefault="00B606F8" w:rsidP="00B606F8">
      <w:pPr>
        <w:pStyle w:val="ListParagraph"/>
        <w:numPr>
          <w:ilvl w:val="0"/>
          <w:numId w:val="47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</w:t>
      </w:r>
      <w:r>
        <w:rPr>
          <w:rFonts w:asciiTheme="majorHAnsi" w:hAnsiTheme="majorHAnsi" w:cstheme="majorHAnsi"/>
          <w:sz w:val="22"/>
          <w:szCs w:val="22"/>
        </w:rPr>
        <w:t>upda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action and inserts same information 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Pr="00B606F8">
        <w:rPr>
          <w:rFonts w:asciiTheme="majorHAnsi" w:hAnsiTheme="majorHAnsi" w:cstheme="majorHAnsi"/>
          <w:sz w:val="22"/>
          <w:szCs w:val="22"/>
        </w:rPr>
        <w:t>.STG_CustomerPreference table adding ActionTimestamp = now() and Action = ‘</w:t>
      </w:r>
      <w:r>
        <w:rPr>
          <w:rFonts w:asciiTheme="majorHAnsi" w:hAnsiTheme="majorHAnsi" w:cstheme="majorHAnsi"/>
          <w:sz w:val="22"/>
          <w:szCs w:val="22"/>
        </w:rPr>
        <w:t>U</w:t>
      </w:r>
      <w:r w:rsidRPr="00B606F8">
        <w:rPr>
          <w:rFonts w:asciiTheme="majorHAnsi" w:hAnsiTheme="majorHAnsi" w:cstheme="majorHAnsi"/>
          <w:sz w:val="22"/>
          <w:szCs w:val="22"/>
        </w:rPr>
        <w:t>’</w:t>
      </w:r>
    </w:p>
    <w:p w14:paraId="4AFAC5A9" w14:textId="77777777" w:rsidR="00B606F8" w:rsidRDefault="00B606F8" w:rsidP="00B606F8">
      <w:pPr>
        <w:rPr>
          <w:rFonts w:asciiTheme="majorHAnsi" w:hAnsiTheme="majorHAnsi" w:cstheme="majorHAnsi"/>
          <w:sz w:val="22"/>
          <w:szCs w:val="22"/>
        </w:rPr>
      </w:pPr>
    </w:p>
    <w:p w14:paraId="0863029E" w14:textId="576C326F" w:rsidR="00B606F8" w:rsidRDefault="00B606F8" w:rsidP="00B606F8">
      <w:pPr>
        <w:pStyle w:val="Heading2"/>
      </w:pPr>
      <w:bookmarkStart w:id="36" w:name="_Toc520567363"/>
      <w:r>
        <w:t xml:space="preserve">Use </w:t>
      </w:r>
      <w:r w:rsidRPr="00DF74C5">
        <w:t xml:space="preserve">Case </w:t>
      </w:r>
      <w:r>
        <w:t>3</w:t>
      </w:r>
      <w:r w:rsidRPr="00DF74C5">
        <w:t>:</w:t>
      </w:r>
      <w:r>
        <w:t xml:space="preserve"> Delete existing Customer Preference</w:t>
      </w:r>
      <w:bookmarkEnd w:id="36"/>
      <w:r>
        <w:t xml:space="preserve"> </w:t>
      </w:r>
    </w:p>
    <w:p w14:paraId="59682669" w14:textId="77777777" w:rsidR="00B606F8" w:rsidRDefault="00B606F8" w:rsidP="00B606F8">
      <w:pPr>
        <w:rPr>
          <w:rFonts w:asciiTheme="majorHAnsi" w:hAnsiTheme="majorHAnsi" w:cstheme="majorBidi"/>
          <w:sz w:val="26"/>
          <w:szCs w:val="26"/>
        </w:rPr>
      </w:pPr>
    </w:p>
    <w:p w14:paraId="0B968122" w14:textId="1DEE92E9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A request to delete a preference comes from one of the approved channels.</w:t>
      </w:r>
      <w:r w:rsidRPr="00B606F8">
        <w:rPr>
          <w:rFonts w:asciiTheme="majorHAnsi" w:hAnsiTheme="majorHAnsi" w:cstheme="majorHAnsi"/>
          <w:sz w:val="22"/>
          <w:szCs w:val="22"/>
        </w:rPr>
        <w:t xml:space="preserve"> </w:t>
      </w:r>
    </w:p>
    <w:p w14:paraId="27E4B9EA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Preference exists into Reference.Preference</w:t>
      </w:r>
    </w:p>
    <w:p w14:paraId="0CBD0134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hannel exists into Reference.Channel</w:t>
      </w:r>
    </w:p>
    <w:p w14:paraId="49E3EE66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ID exists into Staging.STG_Customer</w:t>
      </w:r>
    </w:p>
    <w:p w14:paraId="483D95F9" w14:textId="77777777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>Validate Customer Preference already exist.</w:t>
      </w:r>
    </w:p>
    <w:p w14:paraId="7DAF3FE7" w14:textId="6AF0A273" w:rsidR="00B606F8" w:rsidRPr="00B606F8" w:rsidRDefault="00B606F8" w:rsidP="00B606F8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>Dele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Customer Preference on Staging.STG_CustomerPreference</w:t>
      </w:r>
      <w:r>
        <w:rPr>
          <w:rFonts w:asciiTheme="majorHAnsi" w:hAnsiTheme="majorHAnsi" w:cstheme="majorHAnsi"/>
          <w:sz w:val="22"/>
          <w:szCs w:val="22"/>
        </w:rPr>
        <w:t>.</w:t>
      </w:r>
      <w:r w:rsidRPr="00B606F8">
        <w:rPr>
          <w:rFonts w:asciiTheme="majorHAnsi" w:hAnsiTheme="majorHAnsi" w:cstheme="majorHAnsi"/>
          <w:sz w:val="22"/>
          <w:szCs w:val="22"/>
        </w:rPr>
        <w:t xml:space="preserve"> </w:t>
      </w:r>
    </w:p>
    <w:p w14:paraId="3FA3047D" w14:textId="3326F092" w:rsidR="00DF74C5" w:rsidRPr="00833A6F" w:rsidRDefault="00B606F8" w:rsidP="00DF74C5">
      <w:pPr>
        <w:pStyle w:val="ListParagraph"/>
        <w:numPr>
          <w:ilvl w:val="0"/>
          <w:numId w:val="48"/>
        </w:numPr>
        <w:rPr>
          <w:rFonts w:asciiTheme="majorHAnsi" w:hAnsiTheme="majorHAnsi" w:cstheme="majorHAnsi"/>
          <w:sz w:val="22"/>
          <w:szCs w:val="22"/>
        </w:rPr>
      </w:pPr>
      <w:r w:rsidRPr="00B606F8">
        <w:rPr>
          <w:rFonts w:asciiTheme="majorHAnsi" w:hAnsiTheme="majorHAnsi" w:cstheme="majorHAnsi"/>
          <w:sz w:val="22"/>
          <w:szCs w:val="22"/>
        </w:rPr>
        <w:t xml:space="preserve">Trigger capture </w:t>
      </w:r>
      <w:r>
        <w:rPr>
          <w:rFonts w:asciiTheme="majorHAnsi" w:hAnsiTheme="majorHAnsi" w:cstheme="majorHAnsi"/>
          <w:sz w:val="22"/>
          <w:szCs w:val="22"/>
        </w:rPr>
        <w:t>delete</w:t>
      </w:r>
      <w:r w:rsidRPr="00B606F8">
        <w:rPr>
          <w:rFonts w:asciiTheme="majorHAnsi" w:hAnsiTheme="majorHAnsi" w:cstheme="majorHAnsi"/>
          <w:sz w:val="22"/>
          <w:szCs w:val="22"/>
        </w:rPr>
        <w:t xml:space="preserve"> action and inserts same information </w:t>
      </w:r>
      <w:r w:rsidR="00431D7F">
        <w:rPr>
          <w:rFonts w:asciiTheme="majorHAnsi" w:hAnsiTheme="majorHAnsi" w:cstheme="majorHAnsi"/>
          <w:sz w:val="22"/>
          <w:szCs w:val="22"/>
        </w:rPr>
        <w:t xml:space="preserve">into </w:t>
      </w:r>
      <w:r w:rsidR="00F91629">
        <w:rPr>
          <w:rFonts w:asciiTheme="majorHAnsi" w:hAnsiTheme="majorHAnsi" w:cstheme="majorHAnsi"/>
          <w:sz w:val="22"/>
          <w:szCs w:val="22"/>
        </w:rPr>
        <w:t>Audit</w:t>
      </w:r>
      <w:r w:rsidR="00431D7F" w:rsidRPr="00B606F8">
        <w:rPr>
          <w:rFonts w:asciiTheme="majorHAnsi" w:hAnsiTheme="majorHAnsi" w:cstheme="majorHAnsi"/>
          <w:sz w:val="22"/>
          <w:szCs w:val="22"/>
        </w:rPr>
        <w:t xml:space="preserve">.STG_CustomerPreference </w:t>
      </w:r>
      <w:r w:rsidR="00431D7F">
        <w:rPr>
          <w:rFonts w:asciiTheme="majorHAnsi" w:hAnsiTheme="majorHAnsi" w:cstheme="majorHAnsi"/>
          <w:sz w:val="22"/>
          <w:szCs w:val="22"/>
        </w:rPr>
        <w:t xml:space="preserve">as per latest customer preference values on Staging.STG_CustomerPreferences </w:t>
      </w:r>
      <w:r w:rsidRPr="00B606F8">
        <w:rPr>
          <w:rFonts w:asciiTheme="majorHAnsi" w:hAnsiTheme="majorHAnsi" w:cstheme="majorHAnsi"/>
          <w:sz w:val="22"/>
          <w:szCs w:val="22"/>
        </w:rPr>
        <w:t xml:space="preserve"> table adding ActionTimestamp = now() and Action = ‘</w:t>
      </w:r>
      <w:r w:rsidR="00431D7F">
        <w:rPr>
          <w:rFonts w:asciiTheme="majorHAnsi" w:hAnsiTheme="majorHAnsi" w:cstheme="majorHAnsi"/>
          <w:sz w:val="22"/>
          <w:szCs w:val="22"/>
        </w:rPr>
        <w:t>D</w:t>
      </w:r>
      <w:r w:rsidRPr="00B606F8">
        <w:rPr>
          <w:rFonts w:asciiTheme="majorHAnsi" w:hAnsiTheme="majorHAnsi" w:cstheme="majorHAnsi"/>
          <w:sz w:val="22"/>
          <w:szCs w:val="22"/>
        </w:rPr>
        <w:t>’</w:t>
      </w:r>
    </w:p>
    <w:p w14:paraId="0C5C7DEB" w14:textId="77777777" w:rsidR="00DF74C5" w:rsidRDefault="00DF74C5" w:rsidP="00D30D62">
      <w:pPr>
        <w:rPr>
          <w:rFonts w:asciiTheme="majorHAnsi" w:hAnsiTheme="majorHAnsi" w:cstheme="majorHAnsi"/>
          <w:sz w:val="22"/>
          <w:szCs w:val="22"/>
        </w:rPr>
      </w:pPr>
    </w:p>
    <w:p w14:paraId="5C17D281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15355B8" w14:textId="79DEDB22" w:rsidR="00CD28AD" w:rsidRDefault="00CD28AD" w:rsidP="00415126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E75A1BF" w14:textId="19F4E2D3" w:rsidR="00CD28AD" w:rsidRPr="00520488" w:rsidRDefault="00CD28AD" w:rsidP="00CD28AD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r>
        <w:rPr>
          <w:sz w:val="32"/>
          <w:szCs w:val="32"/>
        </w:rPr>
        <w:t>Preferences (Opt-In/Out) data source</w:t>
      </w:r>
    </w:p>
    <w:p w14:paraId="6D7F158C" w14:textId="14B250D4" w:rsidR="00F56D0E" w:rsidRDefault="00F56D0E" w:rsidP="00F56D0E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3BAF37B" w14:textId="4FC732FB" w:rsidR="00F56D0E" w:rsidRDefault="00415126" w:rsidP="00F56D0E">
      <w:pPr>
        <w:jc w:val="both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t xml:space="preserve">Below list contains </w:t>
      </w:r>
      <w:r w:rsidR="00F56D0E">
        <w:rPr>
          <w:rFonts w:asciiTheme="majorHAnsi" w:hAnsiTheme="majorHAnsi" w:cstheme="majorHAnsi"/>
          <w:sz w:val="22"/>
          <w:szCs w:val="22"/>
        </w:rPr>
        <w:t xml:space="preserve">the different data sources from where we are going to receive opt in / opt outs. For more information about particularity of each data source load, please </w:t>
      </w:r>
      <w:r w:rsidR="0020449A">
        <w:rPr>
          <w:rFonts w:asciiTheme="majorHAnsi" w:hAnsiTheme="majorHAnsi" w:cstheme="majorHAnsi"/>
          <w:sz w:val="22"/>
          <w:szCs w:val="22"/>
        </w:rPr>
        <w:t>read</w:t>
      </w:r>
      <w:r w:rsidR="00F56D0E">
        <w:rPr>
          <w:rFonts w:asciiTheme="majorHAnsi" w:hAnsiTheme="majorHAnsi" w:cstheme="majorHAnsi"/>
          <w:sz w:val="22"/>
          <w:szCs w:val="22"/>
        </w:rPr>
        <w:t xml:space="preserve"> individual Technical Design Documents.</w:t>
      </w:r>
    </w:p>
    <w:p w14:paraId="76034743" w14:textId="436C9396" w:rsidR="00F56D0E" w:rsidRDefault="00F56D0E" w:rsidP="00F56D0E">
      <w:pPr>
        <w:jc w:val="both"/>
        <w:rPr>
          <w:rFonts w:asciiTheme="majorHAnsi" w:hAnsiTheme="majorHAnsi" w:cstheme="majorHAnsi"/>
          <w:sz w:val="22"/>
          <w:szCs w:val="22"/>
        </w:rPr>
      </w:pPr>
    </w:p>
    <w:p w14:paraId="0E62A36B" w14:textId="77777777" w:rsidR="00F56D0E" w:rsidRPr="00F56D0E" w:rsidRDefault="00F56D0E" w:rsidP="00F56D0E">
      <w:pPr>
        <w:pStyle w:val="ListParagraph"/>
        <w:numPr>
          <w:ilvl w:val="0"/>
          <w:numId w:val="49"/>
        </w:numPr>
        <w:jc w:val="both"/>
        <w:rPr>
          <w:rFonts w:asciiTheme="majorHAnsi" w:hAnsiTheme="majorHAnsi" w:cstheme="majorHAnsi"/>
          <w:sz w:val="22"/>
          <w:szCs w:val="22"/>
        </w:rPr>
      </w:pPr>
      <w:r w:rsidRPr="00F56D0E">
        <w:rPr>
          <w:rFonts w:asciiTheme="majorHAnsi" w:hAnsiTheme="majorHAnsi" w:cstheme="majorHAnsi"/>
          <w:sz w:val="22"/>
          <w:szCs w:val="22"/>
        </w:rPr>
        <w:t>TRAINLINE</w:t>
      </w:r>
    </w:p>
    <w:p w14:paraId="7923EC13" w14:textId="77777777" w:rsidR="00F56D0E" w:rsidRPr="00F56D0E" w:rsidRDefault="00F56D0E" w:rsidP="00F56D0E">
      <w:pPr>
        <w:pStyle w:val="ListParagraph"/>
        <w:numPr>
          <w:ilvl w:val="0"/>
          <w:numId w:val="49"/>
        </w:numPr>
        <w:jc w:val="both"/>
        <w:rPr>
          <w:rFonts w:asciiTheme="majorHAnsi" w:hAnsiTheme="majorHAnsi" w:cstheme="majorHAnsi"/>
          <w:sz w:val="22"/>
          <w:szCs w:val="22"/>
        </w:rPr>
      </w:pPr>
      <w:r w:rsidRPr="00F56D0E">
        <w:rPr>
          <w:rFonts w:asciiTheme="majorHAnsi" w:hAnsiTheme="majorHAnsi" w:cstheme="majorHAnsi"/>
          <w:sz w:val="22"/>
          <w:szCs w:val="22"/>
        </w:rPr>
        <w:t>WCA</w:t>
      </w:r>
    </w:p>
    <w:p w14:paraId="72249B8C" w14:textId="77777777" w:rsidR="00F56D0E" w:rsidRPr="00F56D0E" w:rsidRDefault="00F56D0E" w:rsidP="00F56D0E">
      <w:pPr>
        <w:pStyle w:val="ListParagraph"/>
        <w:numPr>
          <w:ilvl w:val="0"/>
          <w:numId w:val="49"/>
        </w:numPr>
        <w:jc w:val="both"/>
        <w:rPr>
          <w:rFonts w:asciiTheme="majorHAnsi" w:hAnsiTheme="majorHAnsi" w:cstheme="majorHAnsi"/>
          <w:sz w:val="22"/>
          <w:szCs w:val="22"/>
        </w:rPr>
      </w:pPr>
      <w:r w:rsidRPr="00F56D0E">
        <w:rPr>
          <w:rFonts w:asciiTheme="majorHAnsi" w:hAnsiTheme="majorHAnsi" w:cstheme="majorHAnsi"/>
          <w:sz w:val="22"/>
          <w:szCs w:val="22"/>
        </w:rPr>
        <w:t>CREATOR</w:t>
      </w:r>
    </w:p>
    <w:p w14:paraId="01703370" w14:textId="77777777" w:rsidR="00F56D0E" w:rsidRPr="00F56D0E" w:rsidRDefault="00F56D0E" w:rsidP="00F56D0E">
      <w:pPr>
        <w:pStyle w:val="ListParagraph"/>
        <w:numPr>
          <w:ilvl w:val="0"/>
          <w:numId w:val="49"/>
        </w:numPr>
        <w:jc w:val="both"/>
        <w:rPr>
          <w:rFonts w:asciiTheme="majorHAnsi" w:hAnsiTheme="majorHAnsi" w:cstheme="majorHAnsi"/>
          <w:sz w:val="22"/>
          <w:szCs w:val="22"/>
        </w:rPr>
      </w:pPr>
      <w:r w:rsidRPr="00F56D0E">
        <w:rPr>
          <w:rFonts w:asciiTheme="majorHAnsi" w:hAnsiTheme="majorHAnsi" w:cstheme="majorHAnsi"/>
          <w:sz w:val="22"/>
          <w:szCs w:val="22"/>
        </w:rPr>
        <w:t>VIRGIN RED</w:t>
      </w:r>
    </w:p>
    <w:p w14:paraId="4872009E" w14:textId="77777777" w:rsidR="00F56D0E" w:rsidRPr="00F56D0E" w:rsidRDefault="00F56D0E" w:rsidP="00F56D0E">
      <w:pPr>
        <w:pStyle w:val="ListParagraph"/>
        <w:numPr>
          <w:ilvl w:val="0"/>
          <w:numId w:val="49"/>
        </w:numPr>
        <w:jc w:val="both"/>
        <w:rPr>
          <w:rFonts w:asciiTheme="majorHAnsi" w:hAnsiTheme="majorHAnsi" w:cstheme="majorHAnsi"/>
          <w:sz w:val="22"/>
          <w:szCs w:val="22"/>
        </w:rPr>
      </w:pPr>
      <w:r w:rsidRPr="00F56D0E">
        <w:rPr>
          <w:rFonts w:asciiTheme="majorHAnsi" w:hAnsiTheme="majorHAnsi" w:cstheme="majorHAnsi"/>
          <w:sz w:val="22"/>
          <w:szCs w:val="22"/>
        </w:rPr>
        <w:t>AMAZE</w:t>
      </w:r>
    </w:p>
    <w:p w14:paraId="588E7854" w14:textId="77777777" w:rsidR="00F56D0E" w:rsidRPr="00F56D0E" w:rsidRDefault="00F56D0E" w:rsidP="00F56D0E">
      <w:pPr>
        <w:pStyle w:val="ListParagraph"/>
        <w:numPr>
          <w:ilvl w:val="0"/>
          <w:numId w:val="49"/>
        </w:numPr>
        <w:jc w:val="both"/>
        <w:rPr>
          <w:rFonts w:asciiTheme="majorHAnsi" w:hAnsiTheme="majorHAnsi" w:cstheme="majorHAnsi"/>
          <w:sz w:val="22"/>
          <w:szCs w:val="22"/>
        </w:rPr>
      </w:pPr>
      <w:r w:rsidRPr="00F56D0E">
        <w:rPr>
          <w:rFonts w:asciiTheme="majorHAnsi" w:hAnsiTheme="majorHAnsi" w:cstheme="majorHAnsi"/>
          <w:sz w:val="22"/>
          <w:szCs w:val="22"/>
        </w:rPr>
        <w:t>Go Media</w:t>
      </w:r>
    </w:p>
    <w:p w14:paraId="6CAB0608" w14:textId="77777777" w:rsidR="00F56D0E" w:rsidRPr="00F56D0E" w:rsidRDefault="00F56D0E" w:rsidP="00F56D0E">
      <w:pPr>
        <w:pStyle w:val="ListParagraph"/>
        <w:numPr>
          <w:ilvl w:val="0"/>
          <w:numId w:val="49"/>
        </w:numPr>
        <w:jc w:val="both"/>
        <w:rPr>
          <w:rFonts w:asciiTheme="majorHAnsi" w:hAnsiTheme="majorHAnsi" w:cstheme="majorHAnsi"/>
          <w:sz w:val="22"/>
          <w:szCs w:val="22"/>
        </w:rPr>
      </w:pPr>
      <w:r w:rsidRPr="00F56D0E">
        <w:rPr>
          <w:rFonts w:asciiTheme="majorHAnsi" w:hAnsiTheme="majorHAnsi" w:cstheme="majorHAnsi"/>
          <w:sz w:val="22"/>
          <w:szCs w:val="22"/>
        </w:rPr>
        <w:t>NEXUS ALPHA</w:t>
      </w:r>
    </w:p>
    <w:p w14:paraId="3766C12D" w14:textId="781340BD" w:rsidR="00F56D0E" w:rsidRPr="00F56D0E" w:rsidRDefault="00F56D0E" w:rsidP="00F56D0E">
      <w:pPr>
        <w:pStyle w:val="ListParagraph"/>
        <w:numPr>
          <w:ilvl w:val="0"/>
          <w:numId w:val="49"/>
        </w:numPr>
        <w:jc w:val="both"/>
        <w:rPr>
          <w:rFonts w:asciiTheme="majorHAnsi" w:hAnsiTheme="majorHAnsi" w:cstheme="majorHAnsi"/>
          <w:sz w:val="22"/>
          <w:szCs w:val="22"/>
        </w:rPr>
      </w:pPr>
      <w:r w:rsidRPr="00F56D0E">
        <w:rPr>
          <w:rFonts w:asciiTheme="majorHAnsi" w:hAnsiTheme="majorHAnsi" w:cstheme="majorHAnsi"/>
          <w:sz w:val="22"/>
          <w:szCs w:val="22"/>
        </w:rPr>
        <w:t>McLaren</w:t>
      </w:r>
    </w:p>
    <w:p w14:paraId="17D38ECA" w14:textId="3F39B3C3" w:rsidR="00F56D0E" w:rsidRDefault="00F56D0E" w:rsidP="00F56D0E">
      <w:pPr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2A84B77B" w14:textId="77777777" w:rsidR="00F56D0E" w:rsidRDefault="00F56D0E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</w:p>
    <w:p w14:paraId="11AFB0BC" w14:textId="7C6944BE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23"/>
      <w:footerReference w:type="even" r:id="rId24"/>
      <w:footerReference w:type="default" r:id="rId25"/>
      <w:headerReference w:type="first" r:id="rId26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23" w:author="Juanjo Diaz" w:date="2018-07-28T12:14:00Z" w:initials="JD">
    <w:p w14:paraId="3D44F38A" w14:textId="414324B4" w:rsidR="00FE5FA9" w:rsidRDefault="00FE5FA9">
      <w:pPr>
        <w:pStyle w:val="CommentText"/>
      </w:pPr>
      <w:r>
        <w:rPr>
          <w:rStyle w:val="CommentReference"/>
        </w:rPr>
        <w:annotationRef/>
      </w:r>
      <w:r>
        <w:t xml:space="preserve">Waiting for </w:t>
      </w:r>
      <w:r>
        <w:rPr>
          <w:lang w:val="en-US"/>
        </w:rPr>
        <w:t>Neil Butler documentation.</w:t>
      </w:r>
    </w:p>
  </w:comment>
  <w:comment w:id="25" w:author="Juanjo Diaz" w:date="2018-07-28T12:38:00Z" w:initials="JD">
    <w:p w14:paraId="56535CB3" w14:textId="49209E34" w:rsidR="00FE5FA9" w:rsidRDefault="00FE5FA9">
      <w:pPr>
        <w:pStyle w:val="CommentText"/>
      </w:pPr>
      <w:r>
        <w:rPr>
          <w:rStyle w:val="CommentReference"/>
        </w:rPr>
        <w:annotationRef/>
      </w:r>
      <w:r>
        <w:t>Do we have any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D44F38A" w15:done="0"/>
  <w15:commentEx w15:paraId="56535CB3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B8DC565" w14:textId="77777777" w:rsidR="00FE5FA9" w:rsidRDefault="00FE5FA9" w:rsidP="00C1483B">
      <w:r>
        <w:separator/>
      </w:r>
    </w:p>
  </w:endnote>
  <w:endnote w:type="continuationSeparator" w:id="0">
    <w:p w14:paraId="6177AE78" w14:textId="77777777" w:rsidR="00FE5FA9" w:rsidRDefault="00FE5FA9" w:rsidP="00C1483B">
      <w:r>
        <w:continuationSeparator/>
      </w:r>
    </w:p>
  </w:endnote>
  <w:endnote w:type="continuationNotice" w:id="1">
    <w:p w14:paraId="3F91498C" w14:textId="77777777" w:rsidR="00FE5FA9" w:rsidRDefault="00FE5FA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FE5FA9" w:rsidRDefault="00FE5FA9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FE5FA9" w:rsidRDefault="00FE5FA9" w:rsidP="008016D2">
    <w:pPr>
      <w:pStyle w:val="Footer"/>
      <w:ind w:right="360"/>
    </w:pPr>
  </w:p>
  <w:p w14:paraId="725E7DAC" w14:textId="77777777" w:rsidR="00FE5FA9" w:rsidRDefault="00FE5FA9"/>
  <w:p w14:paraId="2E0836BB" w14:textId="77777777" w:rsidR="00FE5FA9" w:rsidRDefault="00FE5FA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49087CAA" w:rsidR="00FE5FA9" w:rsidRPr="002944E7" w:rsidRDefault="00FE5FA9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783D3A">
      <w:rPr>
        <w:rStyle w:val="PageNumber"/>
        <w:b/>
        <w:i/>
        <w:noProof/>
        <w:color w:val="FF6600"/>
      </w:rPr>
      <w:t>14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FE5FA9" w:rsidRDefault="00FE5FA9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136E4415" w:rsidR="00FE5FA9" w:rsidRPr="001A3FF5" w:rsidRDefault="00FE5FA9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>July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136E4415" w:rsidR="00FE5FA9" w:rsidRPr="001A3FF5" w:rsidRDefault="00FE5FA9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>July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FE5FA9" w:rsidRDefault="00FE5FA9"/>
  <w:p w14:paraId="33C2C385" w14:textId="77777777" w:rsidR="00FE5FA9" w:rsidRDefault="00FE5FA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3F14212" w14:textId="77777777" w:rsidR="00FE5FA9" w:rsidRDefault="00FE5FA9" w:rsidP="00C1483B">
      <w:r>
        <w:separator/>
      </w:r>
    </w:p>
  </w:footnote>
  <w:footnote w:type="continuationSeparator" w:id="0">
    <w:p w14:paraId="3EA81757" w14:textId="77777777" w:rsidR="00FE5FA9" w:rsidRDefault="00FE5FA9" w:rsidP="00C1483B">
      <w:r>
        <w:continuationSeparator/>
      </w:r>
    </w:p>
  </w:footnote>
  <w:footnote w:type="continuationNotice" w:id="1">
    <w:p w14:paraId="3C9A2AB4" w14:textId="77777777" w:rsidR="00FE5FA9" w:rsidRDefault="00FE5FA9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FE5FA9" w:rsidRDefault="00FE5FA9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1CC3614A" id="Straight Connector 20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75E8E723" id="Straight Connector 19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line w14:anchorId="3C5525A9" id="Straight Connector 1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>
          <w:pict>
            <v:line w14:anchorId="5AE89066" id="Straight Connector 17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FE5FA9" w:rsidRDefault="00FE5FA9"/>
  <w:p w14:paraId="33CB6698" w14:textId="77777777" w:rsidR="00FE5FA9" w:rsidRDefault="00FE5FA9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FE5FA9" w:rsidRDefault="00FE5FA9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353475"/>
    <w:multiLevelType w:val="hybridMultilevel"/>
    <w:tmpl w:val="39CCD74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EF267C6"/>
    <w:multiLevelType w:val="hybridMultilevel"/>
    <w:tmpl w:val="589A8C5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23145CC4"/>
    <w:multiLevelType w:val="hybridMultilevel"/>
    <w:tmpl w:val="2876C558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8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82F2C52"/>
    <w:multiLevelType w:val="hybridMultilevel"/>
    <w:tmpl w:val="2318A6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5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5884391"/>
    <w:multiLevelType w:val="hybridMultilevel"/>
    <w:tmpl w:val="8D068C2C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9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A1F0DA2"/>
    <w:multiLevelType w:val="hybridMultilevel"/>
    <w:tmpl w:val="589A8C5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2" w15:restartNumberingAfterBreak="0">
    <w:nsid w:val="621B7D7D"/>
    <w:multiLevelType w:val="hybridMultilevel"/>
    <w:tmpl w:val="E3EA347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7" w15:restartNumberingAfterBreak="0">
    <w:nsid w:val="7A5731BE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8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4"/>
  </w:num>
  <w:num w:numId="2">
    <w:abstractNumId w:val="6"/>
  </w:num>
  <w:num w:numId="3">
    <w:abstractNumId w:val="9"/>
  </w:num>
  <w:num w:numId="4">
    <w:abstractNumId w:val="38"/>
  </w:num>
  <w:num w:numId="5">
    <w:abstractNumId w:val="7"/>
  </w:num>
  <w:num w:numId="6">
    <w:abstractNumId w:val="48"/>
  </w:num>
  <w:num w:numId="7">
    <w:abstractNumId w:val="3"/>
  </w:num>
  <w:num w:numId="8">
    <w:abstractNumId w:val="37"/>
  </w:num>
  <w:num w:numId="9">
    <w:abstractNumId w:val="13"/>
  </w:num>
  <w:num w:numId="10">
    <w:abstractNumId w:val="4"/>
  </w:num>
  <w:num w:numId="11">
    <w:abstractNumId w:val="11"/>
  </w:num>
  <w:num w:numId="12">
    <w:abstractNumId w:val="31"/>
  </w:num>
  <w:num w:numId="13">
    <w:abstractNumId w:val="1"/>
  </w:num>
  <w:num w:numId="14">
    <w:abstractNumId w:val="33"/>
  </w:num>
  <w:num w:numId="15">
    <w:abstractNumId w:val="15"/>
  </w:num>
  <w:num w:numId="16">
    <w:abstractNumId w:val="28"/>
  </w:num>
  <w:num w:numId="17">
    <w:abstractNumId w:val="19"/>
  </w:num>
  <w:num w:numId="18">
    <w:abstractNumId w:val="35"/>
  </w:num>
  <w:num w:numId="19">
    <w:abstractNumId w:val="45"/>
  </w:num>
  <w:num w:numId="20">
    <w:abstractNumId w:val="22"/>
  </w:num>
  <w:num w:numId="21">
    <w:abstractNumId w:val="20"/>
  </w:num>
  <w:num w:numId="22">
    <w:abstractNumId w:val="26"/>
  </w:num>
  <w:num w:numId="23">
    <w:abstractNumId w:val="25"/>
  </w:num>
  <w:num w:numId="24">
    <w:abstractNumId w:val="24"/>
  </w:num>
  <w:num w:numId="25">
    <w:abstractNumId w:val="5"/>
  </w:num>
  <w:num w:numId="26">
    <w:abstractNumId w:val="39"/>
  </w:num>
  <w:num w:numId="27">
    <w:abstractNumId w:val="0"/>
  </w:num>
  <w:num w:numId="28">
    <w:abstractNumId w:val="43"/>
  </w:num>
  <w:num w:numId="29">
    <w:abstractNumId w:val="36"/>
  </w:num>
  <w:num w:numId="30">
    <w:abstractNumId w:val="21"/>
  </w:num>
  <w:num w:numId="31">
    <w:abstractNumId w:val="18"/>
  </w:num>
  <w:num w:numId="32">
    <w:abstractNumId w:val="14"/>
  </w:num>
  <w:num w:numId="33">
    <w:abstractNumId w:val="32"/>
  </w:num>
  <w:num w:numId="34">
    <w:abstractNumId w:val="46"/>
  </w:num>
  <w:num w:numId="35">
    <w:abstractNumId w:val="8"/>
  </w:num>
  <w:num w:numId="36">
    <w:abstractNumId w:val="16"/>
  </w:num>
  <w:num w:numId="37">
    <w:abstractNumId w:val="30"/>
  </w:num>
  <w:num w:numId="38">
    <w:abstractNumId w:val="34"/>
  </w:num>
  <w:num w:numId="39">
    <w:abstractNumId w:val="27"/>
  </w:num>
  <w:num w:numId="40">
    <w:abstractNumId w:val="17"/>
  </w:num>
  <w:num w:numId="41">
    <w:abstractNumId w:val="41"/>
  </w:num>
  <w:num w:numId="42">
    <w:abstractNumId w:val="42"/>
  </w:num>
  <w:num w:numId="43">
    <w:abstractNumId w:val="29"/>
  </w:num>
  <w:num w:numId="44">
    <w:abstractNumId w:val="12"/>
  </w:num>
  <w:num w:numId="45">
    <w:abstractNumId w:val="47"/>
  </w:num>
  <w:num w:numId="46">
    <w:abstractNumId w:val="23"/>
  </w:num>
  <w:num w:numId="47">
    <w:abstractNumId w:val="40"/>
  </w:num>
  <w:num w:numId="48">
    <w:abstractNumId w:val="10"/>
  </w:num>
  <w:num w:numId="49">
    <w:abstractNumId w:val="2"/>
  </w:num>
  <w:numIdMacAtCleanup w:val="37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Juanjo Diaz">
    <w15:presenceInfo w15:providerId="AD" w15:userId="S-1-5-21-35927030-1879076691-1865945288-11550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8193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48CC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40E9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14D1"/>
    <w:rsid w:val="00084758"/>
    <w:rsid w:val="000848E9"/>
    <w:rsid w:val="00085B28"/>
    <w:rsid w:val="00093758"/>
    <w:rsid w:val="00093E5C"/>
    <w:rsid w:val="00094043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42A0"/>
    <w:rsid w:val="000B486A"/>
    <w:rsid w:val="000B4A5A"/>
    <w:rsid w:val="000B59F7"/>
    <w:rsid w:val="000C1E0A"/>
    <w:rsid w:val="000C39F2"/>
    <w:rsid w:val="000C3DB9"/>
    <w:rsid w:val="000D0B65"/>
    <w:rsid w:val="000D19EF"/>
    <w:rsid w:val="000D3B9E"/>
    <w:rsid w:val="000D63DD"/>
    <w:rsid w:val="000E025C"/>
    <w:rsid w:val="000E0382"/>
    <w:rsid w:val="000E0CCF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68C8"/>
    <w:rsid w:val="0010039B"/>
    <w:rsid w:val="001011E2"/>
    <w:rsid w:val="00101825"/>
    <w:rsid w:val="0010234E"/>
    <w:rsid w:val="00102F87"/>
    <w:rsid w:val="00104D8D"/>
    <w:rsid w:val="00110CBB"/>
    <w:rsid w:val="001130AB"/>
    <w:rsid w:val="001133E2"/>
    <w:rsid w:val="0012129D"/>
    <w:rsid w:val="001243F2"/>
    <w:rsid w:val="001263AE"/>
    <w:rsid w:val="00126E7D"/>
    <w:rsid w:val="00127FE7"/>
    <w:rsid w:val="00130E14"/>
    <w:rsid w:val="001318C8"/>
    <w:rsid w:val="001326B7"/>
    <w:rsid w:val="00133315"/>
    <w:rsid w:val="00137775"/>
    <w:rsid w:val="00137D1C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86C88"/>
    <w:rsid w:val="0018797E"/>
    <w:rsid w:val="00193728"/>
    <w:rsid w:val="00194C01"/>
    <w:rsid w:val="00194CCC"/>
    <w:rsid w:val="00195185"/>
    <w:rsid w:val="001A0A0B"/>
    <w:rsid w:val="001A3FF5"/>
    <w:rsid w:val="001A4376"/>
    <w:rsid w:val="001A582C"/>
    <w:rsid w:val="001A63C4"/>
    <w:rsid w:val="001B0FB2"/>
    <w:rsid w:val="001B2884"/>
    <w:rsid w:val="001B325F"/>
    <w:rsid w:val="001B56C2"/>
    <w:rsid w:val="001B6348"/>
    <w:rsid w:val="001B69E6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063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2AD5"/>
    <w:rsid w:val="002035ED"/>
    <w:rsid w:val="00204320"/>
    <w:rsid w:val="00204424"/>
    <w:rsid w:val="0020449A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52AC"/>
    <w:rsid w:val="0021772D"/>
    <w:rsid w:val="00217E70"/>
    <w:rsid w:val="00217FC3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5093"/>
    <w:rsid w:val="002A76C5"/>
    <w:rsid w:val="002B05D1"/>
    <w:rsid w:val="002B05EC"/>
    <w:rsid w:val="002B176D"/>
    <w:rsid w:val="002B1BDD"/>
    <w:rsid w:val="002B1C0B"/>
    <w:rsid w:val="002B218B"/>
    <w:rsid w:val="002B28C5"/>
    <w:rsid w:val="002B479E"/>
    <w:rsid w:val="002B48EA"/>
    <w:rsid w:val="002B7216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4D07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4A82"/>
    <w:rsid w:val="002F69BD"/>
    <w:rsid w:val="00300B74"/>
    <w:rsid w:val="00302D04"/>
    <w:rsid w:val="00304A1A"/>
    <w:rsid w:val="00305C71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50700"/>
    <w:rsid w:val="00350DA0"/>
    <w:rsid w:val="00351D89"/>
    <w:rsid w:val="003525F6"/>
    <w:rsid w:val="003536CB"/>
    <w:rsid w:val="003549B0"/>
    <w:rsid w:val="003558C7"/>
    <w:rsid w:val="003558EF"/>
    <w:rsid w:val="0036108F"/>
    <w:rsid w:val="0036240B"/>
    <w:rsid w:val="0036288C"/>
    <w:rsid w:val="003636EB"/>
    <w:rsid w:val="00364ED8"/>
    <w:rsid w:val="00372982"/>
    <w:rsid w:val="00372FDC"/>
    <w:rsid w:val="00373708"/>
    <w:rsid w:val="00374AAD"/>
    <w:rsid w:val="00375A12"/>
    <w:rsid w:val="00380F49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0228"/>
    <w:rsid w:val="00391FAF"/>
    <w:rsid w:val="00393302"/>
    <w:rsid w:val="003953CF"/>
    <w:rsid w:val="00396270"/>
    <w:rsid w:val="00397F5D"/>
    <w:rsid w:val="003A4C4D"/>
    <w:rsid w:val="003A4E3E"/>
    <w:rsid w:val="003A70F2"/>
    <w:rsid w:val="003B1532"/>
    <w:rsid w:val="003B238C"/>
    <w:rsid w:val="003B2F3A"/>
    <w:rsid w:val="003B3CE3"/>
    <w:rsid w:val="003B4214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D7575"/>
    <w:rsid w:val="003E1660"/>
    <w:rsid w:val="003E2D95"/>
    <w:rsid w:val="003E2F2C"/>
    <w:rsid w:val="003E4C4F"/>
    <w:rsid w:val="003E57A8"/>
    <w:rsid w:val="003E765C"/>
    <w:rsid w:val="003F1A10"/>
    <w:rsid w:val="003F377E"/>
    <w:rsid w:val="003F3A9A"/>
    <w:rsid w:val="003F5C5F"/>
    <w:rsid w:val="003F6975"/>
    <w:rsid w:val="003F78AE"/>
    <w:rsid w:val="00401C57"/>
    <w:rsid w:val="00404F16"/>
    <w:rsid w:val="0040531C"/>
    <w:rsid w:val="0040686B"/>
    <w:rsid w:val="00406909"/>
    <w:rsid w:val="00406CE8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2FAE"/>
    <w:rsid w:val="00413A09"/>
    <w:rsid w:val="00414BA6"/>
    <w:rsid w:val="00414E06"/>
    <w:rsid w:val="00415126"/>
    <w:rsid w:val="00415951"/>
    <w:rsid w:val="00417F99"/>
    <w:rsid w:val="00421FB3"/>
    <w:rsid w:val="00422B91"/>
    <w:rsid w:val="00422DB4"/>
    <w:rsid w:val="00424865"/>
    <w:rsid w:val="00426097"/>
    <w:rsid w:val="00427C92"/>
    <w:rsid w:val="00430089"/>
    <w:rsid w:val="0043066B"/>
    <w:rsid w:val="00431D7F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3D30"/>
    <w:rsid w:val="004656F7"/>
    <w:rsid w:val="00465D98"/>
    <w:rsid w:val="004667BA"/>
    <w:rsid w:val="00470F5E"/>
    <w:rsid w:val="00472701"/>
    <w:rsid w:val="00473792"/>
    <w:rsid w:val="00476BF8"/>
    <w:rsid w:val="00477631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CAF"/>
    <w:rsid w:val="004A1A0E"/>
    <w:rsid w:val="004A1B5B"/>
    <w:rsid w:val="004A1FA8"/>
    <w:rsid w:val="004A277B"/>
    <w:rsid w:val="004A313C"/>
    <w:rsid w:val="004A3884"/>
    <w:rsid w:val="004A46B4"/>
    <w:rsid w:val="004A4F22"/>
    <w:rsid w:val="004A6359"/>
    <w:rsid w:val="004B19F7"/>
    <w:rsid w:val="004B2DBF"/>
    <w:rsid w:val="004B353D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F66"/>
    <w:rsid w:val="0050320C"/>
    <w:rsid w:val="00503FAF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140E"/>
    <w:rsid w:val="00534489"/>
    <w:rsid w:val="00537F07"/>
    <w:rsid w:val="005400BA"/>
    <w:rsid w:val="00540D1D"/>
    <w:rsid w:val="00541ED9"/>
    <w:rsid w:val="005435BA"/>
    <w:rsid w:val="00543BA9"/>
    <w:rsid w:val="00543F9D"/>
    <w:rsid w:val="00544CEE"/>
    <w:rsid w:val="00546E0A"/>
    <w:rsid w:val="00550D38"/>
    <w:rsid w:val="00552138"/>
    <w:rsid w:val="00552FA9"/>
    <w:rsid w:val="005565F5"/>
    <w:rsid w:val="0056045B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08C"/>
    <w:rsid w:val="005832BD"/>
    <w:rsid w:val="005836B6"/>
    <w:rsid w:val="00585BB0"/>
    <w:rsid w:val="00586856"/>
    <w:rsid w:val="00587879"/>
    <w:rsid w:val="00587C9F"/>
    <w:rsid w:val="00587FD1"/>
    <w:rsid w:val="00594403"/>
    <w:rsid w:val="00595B92"/>
    <w:rsid w:val="00596284"/>
    <w:rsid w:val="00596924"/>
    <w:rsid w:val="00596E67"/>
    <w:rsid w:val="00597FC5"/>
    <w:rsid w:val="005A0636"/>
    <w:rsid w:val="005A170C"/>
    <w:rsid w:val="005A4677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5941"/>
    <w:rsid w:val="005C5E54"/>
    <w:rsid w:val="005C7291"/>
    <w:rsid w:val="005D19D7"/>
    <w:rsid w:val="005D23E3"/>
    <w:rsid w:val="005D3BD5"/>
    <w:rsid w:val="005D442E"/>
    <w:rsid w:val="005D5D70"/>
    <w:rsid w:val="005D6640"/>
    <w:rsid w:val="005D6C06"/>
    <w:rsid w:val="005D7E04"/>
    <w:rsid w:val="005E0266"/>
    <w:rsid w:val="005E08F9"/>
    <w:rsid w:val="005E2631"/>
    <w:rsid w:val="005E2718"/>
    <w:rsid w:val="005E28EC"/>
    <w:rsid w:val="005E290C"/>
    <w:rsid w:val="005E2964"/>
    <w:rsid w:val="005E42AF"/>
    <w:rsid w:val="005E53B9"/>
    <w:rsid w:val="005E56F2"/>
    <w:rsid w:val="005E67F6"/>
    <w:rsid w:val="005E6F53"/>
    <w:rsid w:val="005F0183"/>
    <w:rsid w:val="005F06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17BF2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0D0B"/>
    <w:rsid w:val="00641BEC"/>
    <w:rsid w:val="0064203F"/>
    <w:rsid w:val="006427BA"/>
    <w:rsid w:val="00642B49"/>
    <w:rsid w:val="00643090"/>
    <w:rsid w:val="00644A64"/>
    <w:rsid w:val="00647D35"/>
    <w:rsid w:val="0065183F"/>
    <w:rsid w:val="00652EE6"/>
    <w:rsid w:val="00653B03"/>
    <w:rsid w:val="00653D06"/>
    <w:rsid w:val="00654194"/>
    <w:rsid w:val="006544BE"/>
    <w:rsid w:val="006553BF"/>
    <w:rsid w:val="006573A6"/>
    <w:rsid w:val="0066001F"/>
    <w:rsid w:val="00666A12"/>
    <w:rsid w:val="00667797"/>
    <w:rsid w:val="00671BF1"/>
    <w:rsid w:val="0067250F"/>
    <w:rsid w:val="006752BA"/>
    <w:rsid w:val="006806CF"/>
    <w:rsid w:val="00680F2E"/>
    <w:rsid w:val="00683154"/>
    <w:rsid w:val="006841CB"/>
    <w:rsid w:val="006862D3"/>
    <w:rsid w:val="00693179"/>
    <w:rsid w:val="00693676"/>
    <w:rsid w:val="00694670"/>
    <w:rsid w:val="00695F61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3F27"/>
    <w:rsid w:val="006B4504"/>
    <w:rsid w:val="006B48B1"/>
    <w:rsid w:val="006B5594"/>
    <w:rsid w:val="006B5A94"/>
    <w:rsid w:val="006B6903"/>
    <w:rsid w:val="006B7917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399D"/>
    <w:rsid w:val="006F3E56"/>
    <w:rsid w:val="006F49CD"/>
    <w:rsid w:val="007012F8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3C6"/>
    <w:rsid w:val="00720677"/>
    <w:rsid w:val="00720FB3"/>
    <w:rsid w:val="0072236C"/>
    <w:rsid w:val="00722E2D"/>
    <w:rsid w:val="00723922"/>
    <w:rsid w:val="0072582D"/>
    <w:rsid w:val="00726441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60285"/>
    <w:rsid w:val="0076029B"/>
    <w:rsid w:val="007614FA"/>
    <w:rsid w:val="00761CFE"/>
    <w:rsid w:val="00763E3B"/>
    <w:rsid w:val="007648B8"/>
    <w:rsid w:val="0076721D"/>
    <w:rsid w:val="00767948"/>
    <w:rsid w:val="007710C8"/>
    <w:rsid w:val="00771A94"/>
    <w:rsid w:val="00771D4D"/>
    <w:rsid w:val="00773D8A"/>
    <w:rsid w:val="0077412E"/>
    <w:rsid w:val="00774325"/>
    <w:rsid w:val="00776B35"/>
    <w:rsid w:val="00780C62"/>
    <w:rsid w:val="00783D3A"/>
    <w:rsid w:val="00784974"/>
    <w:rsid w:val="00784DE3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5900"/>
    <w:rsid w:val="007971C2"/>
    <w:rsid w:val="007975AD"/>
    <w:rsid w:val="007A0271"/>
    <w:rsid w:val="007A2888"/>
    <w:rsid w:val="007A5911"/>
    <w:rsid w:val="007B464D"/>
    <w:rsid w:val="007B4E86"/>
    <w:rsid w:val="007B53D6"/>
    <w:rsid w:val="007B5F16"/>
    <w:rsid w:val="007C09B5"/>
    <w:rsid w:val="007C1A6C"/>
    <w:rsid w:val="007C55E1"/>
    <w:rsid w:val="007C5671"/>
    <w:rsid w:val="007C61E9"/>
    <w:rsid w:val="007C732D"/>
    <w:rsid w:val="007D1C8B"/>
    <w:rsid w:val="007D1DF2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34DE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3A6F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E40"/>
    <w:rsid w:val="0086721A"/>
    <w:rsid w:val="00873487"/>
    <w:rsid w:val="008749A2"/>
    <w:rsid w:val="00874BB8"/>
    <w:rsid w:val="00876386"/>
    <w:rsid w:val="008763E2"/>
    <w:rsid w:val="008766AC"/>
    <w:rsid w:val="0088296A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1349"/>
    <w:rsid w:val="008A408B"/>
    <w:rsid w:val="008A476F"/>
    <w:rsid w:val="008A48AE"/>
    <w:rsid w:val="008A554A"/>
    <w:rsid w:val="008A7AD1"/>
    <w:rsid w:val="008B15DB"/>
    <w:rsid w:val="008C25A8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43C6"/>
    <w:rsid w:val="00905344"/>
    <w:rsid w:val="0090581B"/>
    <w:rsid w:val="00906363"/>
    <w:rsid w:val="009070FC"/>
    <w:rsid w:val="0091080D"/>
    <w:rsid w:val="009114E0"/>
    <w:rsid w:val="0091199C"/>
    <w:rsid w:val="0091603D"/>
    <w:rsid w:val="0091694F"/>
    <w:rsid w:val="00920B28"/>
    <w:rsid w:val="00922460"/>
    <w:rsid w:val="0092313F"/>
    <w:rsid w:val="0092371A"/>
    <w:rsid w:val="00923EA0"/>
    <w:rsid w:val="0092450A"/>
    <w:rsid w:val="00931C78"/>
    <w:rsid w:val="00931F91"/>
    <w:rsid w:val="009331ED"/>
    <w:rsid w:val="00933BB2"/>
    <w:rsid w:val="0093527B"/>
    <w:rsid w:val="009358D9"/>
    <w:rsid w:val="009375D1"/>
    <w:rsid w:val="009429B5"/>
    <w:rsid w:val="00945854"/>
    <w:rsid w:val="00947009"/>
    <w:rsid w:val="009479BD"/>
    <w:rsid w:val="00947AC9"/>
    <w:rsid w:val="00951D53"/>
    <w:rsid w:val="009529BD"/>
    <w:rsid w:val="00954565"/>
    <w:rsid w:val="009548D1"/>
    <w:rsid w:val="00954D04"/>
    <w:rsid w:val="00955DDD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3777"/>
    <w:rsid w:val="00974BEB"/>
    <w:rsid w:val="009758AF"/>
    <w:rsid w:val="00977AF5"/>
    <w:rsid w:val="009815C1"/>
    <w:rsid w:val="00982EF2"/>
    <w:rsid w:val="009835DA"/>
    <w:rsid w:val="00983D92"/>
    <w:rsid w:val="0098430D"/>
    <w:rsid w:val="00984959"/>
    <w:rsid w:val="00986B42"/>
    <w:rsid w:val="00987AB4"/>
    <w:rsid w:val="009922B5"/>
    <w:rsid w:val="00992702"/>
    <w:rsid w:val="0099337B"/>
    <w:rsid w:val="00993424"/>
    <w:rsid w:val="00993C6A"/>
    <w:rsid w:val="00994424"/>
    <w:rsid w:val="00994540"/>
    <w:rsid w:val="009949E9"/>
    <w:rsid w:val="0099681E"/>
    <w:rsid w:val="0099792B"/>
    <w:rsid w:val="009A077E"/>
    <w:rsid w:val="009A6A0B"/>
    <w:rsid w:val="009A6B21"/>
    <w:rsid w:val="009A7162"/>
    <w:rsid w:val="009A7880"/>
    <w:rsid w:val="009B0077"/>
    <w:rsid w:val="009B0559"/>
    <w:rsid w:val="009B1B05"/>
    <w:rsid w:val="009B3809"/>
    <w:rsid w:val="009B51C0"/>
    <w:rsid w:val="009B6ED6"/>
    <w:rsid w:val="009C0295"/>
    <w:rsid w:val="009C112A"/>
    <w:rsid w:val="009C13A6"/>
    <w:rsid w:val="009C2FC8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F3A"/>
    <w:rsid w:val="009D74B2"/>
    <w:rsid w:val="009E04D7"/>
    <w:rsid w:val="009E1152"/>
    <w:rsid w:val="009E469C"/>
    <w:rsid w:val="009E4FF7"/>
    <w:rsid w:val="009F00FA"/>
    <w:rsid w:val="009F13AA"/>
    <w:rsid w:val="009F3958"/>
    <w:rsid w:val="009F5E38"/>
    <w:rsid w:val="009F6FEE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9DB"/>
    <w:rsid w:val="00A474AE"/>
    <w:rsid w:val="00A51B82"/>
    <w:rsid w:val="00A52061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939"/>
    <w:rsid w:val="00A70D7D"/>
    <w:rsid w:val="00A73C32"/>
    <w:rsid w:val="00A73FE4"/>
    <w:rsid w:val="00A749C3"/>
    <w:rsid w:val="00A760A0"/>
    <w:rsid w:val="00A82F3A"/>
    <w:rsid w:val="00A834A5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2B9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B0F4C"/>
    <w:rsid w:val="00AB1A70"/>
    <w:rsid w:val="00AB2100"/>
    <w:rsid w:val="00AB2ABB"/>
    <w:rsid w:val="00AB312A"/>
    <w:rsid w:val="00AB39A5"/>
    <w:rsid w:val="00AB439A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2350"/>
    <w:rsid w:val="00AD3C18"/>
    <w:rsid w:val="00AD403E"/>
    <w:rsid w:val="00AD48DE"/>
    <w:rsid w:val="00AD6D3A"/>
    <w:rsid w:val="00AD6EA3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6F8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2C21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5FAE"/>
    <w:rsid w:val="00BD6007"/>
    <w:rsid w:val="00BD63FA"/>
    <w:rsid w:val="00BE0768"/>
    <w:rsid w:val="00BE0E36"/>
    <w:rsid w:val="00BE1678"/>
    <w:rsid w:val="00BE1EE4"/>
    <w:rsid w:val="00BE4862"/>
    <w:rsid w:val="00BE7479"/>
    <w:rsid w:val="00BF47E9"/>
    <w:rsid w:val="00BF5DC8"/>
    <w:rsid w:val="00BF6F2B"/>
    <w:rsid w:val="00BF71DA"/>
    <w:rsid w:val="00C01152"/>
    <w:rsid w:val="00C019B9"/>
    <w:rsid w:val="00C01C36"/>
    <w:rsid w:val="00C066E0"/>
    <w:rsid w:val="00C110B0"/>
    <w:rsid w:val="00C132F7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0F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318F"/>
    <w:rsid w:val="00C76239"/>
    <w:rsid w:val="00C843D0"/>
    <w:rsid w:val="00C84F41"/>
    <w:rsid w:val="00C90A8D"/>
    <w:rsid w:val="00C90FE6"/>
    <w:rsid w:val="00C9147A"/>
    <w:rsid w:val="00C91955"/>
    <w:rsid w:val="00C93D04"/>
    <w:rsid w:val="00C954BD"/>
    <w:rsid w:val="00CA021B"/>
    <w:rsid w:val="00CA04C7"/>
    <w:rsid w:val="00CA07B2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7BEC"/>
    <w:rsid w:val="00CD1D65"/>
    <w:rsid w:val="00CD28AD"/>
    <w:rsid w:val="00CD2BAE"/>
    <w:rsid w:val="00CD683E"/>
    <w:rsid w:val="00CE0157"/>
    <w:rsid w:val="00CE1FCB"/>
    <w:rsid w:val="00CE2561"/>
    <w:rsid w:val="00CE29B0"/>
    <w:rsid w:val="00CE2F16"/>
    <w:rsid w:val="00CE375F"/>
    <w:rsid w:val="00CE4609"/>
    <w:rsid w:val="00CE60D2"/>
    <w:rsid w:val="00CE7F47"/>
    <w:rsid w:val="00CF17AE"/>
    <w:rsid w:val="00CF1D8C"/>
    <w:rsid w:val="00CF303C"/>
    <w:rsid w:val="00CF4962"/>
    <w:rsid w:val="00CF4C26"/>
    <w:rsid w:val="00CF4D1F"/>
    <w:rsid w:val="00CF4E71"/>
    <w:rsid w:val="00CF5E06"/>
    <w:rsid w:val="00CF6012"/>
    <w:rsid w:val="00CF700D"/>
    <w:rsid w:val="00CF7E7D"/>
    <w:rsid w:val="00D01EF1"/>
    <w:rsid w:val="00D0211D"/>
    <w:rsid w:val="00D03A98"/>
    <w:rsid w:val="00D0678B"/>
    <w:rsid w:val="00D109DA"/>
    <w:rsid w:val="00D10A74"/>
    <w:rsid w:val="00D13949"/>
    <w:rsid w:val="00D1425D"/>
    <w:rsid w:val="00D16332"/>
    <w:rsid w:val="00D21877"/>
    <w:rsid w:val="00D21C20"/>
    <w:rsid w:val="00D21ED8"/>
    <w:rsid w:val="00D24CF0"/>
    <w:rsid w:val="00D253D1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69F5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B03D6"/>
    <w:rsid w:val="00DB0A06"/>
    <w:rsid w:val="00DB2690"/>
    <w:rsid w:val="00DC029D"/>
    <w:rsid w:val="00DC22AE"/>
    <w:rsid w:val="00DC25B0"/>
    <w:rsid w:val="00DC3555"/>
    <w:rsid w:val="00DC4A15"/>
    <w:rsid w:val="00DC6205"/>
    <w:rsid w:val="00DC6437"/>
    <w:rsid w:val="00DC6D55"/>
    <w:rsid w:val="00DC6E46"/>
    <w:rsid w:val="00DD1041"/>
    <w:rsid w:val="00DD16DA"/>
    <w:rsid w:val="00DD1871"/>
    <w:rsid w:val="00DD1A9A"/>
    <w:rsid w:val="00DD3378"/>
    <w:rsid w:val="00DD4A7D"/>
    <w:rsid w:val="00DD7761"/>
    <w:rsid w:val="00DD7806"/>
    <w:rsid w:val="00DE0966"/>
    <w:rsid w:val="00DE1D5A"/>
    <w:rsid w:val="00DE23CD"/>
    <w:rsid w:val="00DE4E0B"/>
    <w:rsid w:val="00DE5F0F"/>
    <w:rsid w:val="00DE7827"/>
    <w:rsid w:val="00DE7B0B"/>
    <w:rsid w:val="00DF0A78"/>
    <w:rsid w:val="00DF1248"/>
    <w:rsid w:val="00DF257B"/>
    <w:rsid w:val="00DF28B6"/>
    <w:rsid w:val="00DF30A1"/>
    <w:rsid w:val="00DF545F"/>
    <w:rsid w:val="00DF5E8C"/>
    <w:rsid w:val="00DF679A"/>
    <w:rsid w:val="00DF6BC0"/>
    <w:rsid w:val="00DF74C5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387"/>
    <w:rsid w:val="00E27B92"/>
    <w:rsid w:val="00E30FC7"/>
    <w:rsid w:val="00E31627"/>
    <w:rsid w:val="00E32CE1"/>
    <w:rsid w:val="00E3473B"/>
    <w:rsid w:val="00E35ED6"/>
    <w:rsid w:val="00E3619E"/>
    <w:rsid w:val="00E37451"/>
    <w:rsid w:val="00E416F2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57E3D"/>
    <w:rsid w:val="00E602B4"/>
    <w:rsid w:val="00E62156"/>
    <w:rsid w:val="00E62286"/>
    <w:rsid w:val="00E62742"/>
    <w:rsid w:val="00E64D5C"/>
    <w:rsid w:val="00E71030"/>
    <w:rsid w:val="00E71F8B"/>
    <w:rsid w:val="00E72582"/>
    <w:rsid w:val="00E73471"/>
    <w:rsid w:val="00E74829"/>
    <w:rsid w:val="00E76A48"/>
    <w:rsid w:val="00E80819"/>
    <w:rsid w:val="00E81234"/>
    <w:rsid w:val="00E8582F"/>
    <w:rsid w:val="00E86D2F"/>
    <w:rsid w:val="00E87C14"/>
    <w:rsid w:val="00E915EC"/>
    <w:rsid w:val="00E925A8"/>
    <w:rsid w:val="00E92EE1"/>
    <w:rsid w:val="00E93677"/>
    <w:rsid w:val="00E94970"/>
    <w:rsid w:val="00E963E4"/>
    <w:rsid w:val="00EA00B4"/>
    <w:rsid w:val="00EA27E0"/>
    <w:rsid w:val="00EA3F6A"/>
    <w:rsid w:val="00EA43D4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C7E0F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3A77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570B"/>
    <w:rsid w:val="00F47997"/>
    <w:rsid w:val="00F5165D"/>
    <w:rsid w:val="00F523AD"/>
    <w:rsid w:val="00F531EA"/>
    <w:rsid w:val="00F5425E"/>
    <w:rsid w:val="00F54BBC"/>
    <w:rsid w:val="00F55459"/>
    <w:rsid w:val="00F5690D"/>
    <w:rsid w:val="00F56D0E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76487"/>
    <w:rsid w:val="00F81590"/>
    <w:rsid w:val="00F822C5"/>
    <w:rsid w:val="00F83F08"/>
    <w:rsid w:val="00F8468D"/>
    <w:rsid w:val="00F84D26"/>
    <w:rsid w:val="00F91629"/>
    <w:rsid w:val="00F91BB5"/>
    <w:rsid w:val="00F91D8D"/>
    <w:rsid w:val="00F92265"/>
    <w:rsid w:val="00F93C97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16E"/>
    <w:rsid w:val="00FB37F0"/>
    <w:rsid w:val="00FB3B56"/>
    <w:rsid w:val="00FB47E5"/>
    <w:rsid w:val="00FB5F33"/>
    <w:rsid w:val="00FB62AA"/>
    <w:rsid w:val="00FB6454"/>
    <w:rsid w:val="00FB6828"/>
    <w:rsid w:val="00FB69D7"/>
    <w:rsid w:val="00FB7A4D"/>
    <w:rsid w:val="00FC08EE"/>
    <w:rsid w:val="00FC17AF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5FA9"/>
    <w:rsid w:val="00FE7321"/>
    <w:rsid w:val="00FF0C06"/>
    <w:rsid w:val="00FF1035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8193"/>
    <o:shapelayout v:ext="edit">
      <o:idmap v:ext="edit" data="1"/>
    </o:shapelayout>
  </w:shapeDefaults>
  <w:decimalSymbol w:val="."/>
  <w:listSeparator w:val=","/>
  <w14:docId w14:val="096E7757"/>
  <w15:docId w15:val="{5E472E38-136E-428F-81DA-55D050F9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F56D0E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11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0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66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18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4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0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8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0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45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9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0.png"/><Relationship Id="rId18" Type="http://schemas.openxmlformats.org/officeDocument/2006/relationships/package" Target="embeddings/Microsoft_Visio_Drawing.vsdx"/><Relationship Id="rId26" Type="http://schemas.openxmlformats.org/officeDocument/2006/relationships/header" Target="header2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2.emf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microsoft.com/office/2011/relationships/commentsExtended" Target="commentsExtended.xml"/><Relationship Id="rId20" Type="http://schemas.openxmlformats.org/officeDocument/2006/relationships/package" Target="embeddings/Microsoft_Visio_Drawing1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omments" Target="comments.xml"/><Relationship Id="rId23" Type="http://schemas.openxmlformats.org/officeDocument/2006/relationships/header" Target="header1.xml"/><Relationship Id="rId28" Type="http://schemas.microsoft.com/office/2011/relationships/people" Target="people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s://jira.dbg.co.uk/browse/CLT5001_65054-73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haredContentType xmlns="Microsoft.SharePoint.Taxonomy.ContentTypeSync" SourceId="1bed550b-4a3d-4af0-821d-075476ebd694" ContentTypeId="0x0101" PreviousValue="false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AB526F1-C3B4-4850-8B73-E2CEC2F49F9B}">
  <ds:schemaRefs>
    <ds:schemaRef ds:uri="d56cbfaa-dc7e-43c0-b875-dcf25b32e9da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c8137ff7-c5d8-4deb-95ac-103e4916a21d"/>
    <ds:schemaRef ds:uri="http://schemas.microsoft.com/office/2006/metadata/properties"/>
    <ds:schemaRef ds:uri="http://purl.org/dc/terms/"/>
    <ds:schemaRef ds:uri="7df2ab9b-c382-483a-b5a6-0c5a88654256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14B9D7D3-DC5C-4A3B-905A-3B0D7B30DBD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df2ab9b-c382-483a-b5a6-0c5a88654256"/>
    <ds:schemaRef ds:uri="c8137ff7-c5d8-4deb-95ac-103e4916a21d"/>
    <ds:schemaRef ds:uri="d56cbfaa-dc7e-43c0-b875-dcf25b32e9d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266C643-2134-43D6-8C2C-4DFF71DEE496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60C57316-1D5F-4AC2-B8BA-8E67D06D53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5</Pages>
  <Words>2303</Words>
  <Characters>13131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17</cp:revision>
  <cp:lastPrinted>2014-04-14T16:24:00Z</cp:lastPrinted>
  <dcterms:created xsi:type="dcterms:W3CDTF">2018-08-16T16:04:00Z</dcterms:created>
  <dcterms:modified xsi:type="dcterms:W3CDTF">2018-10-25T10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